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52299FE" w14:textId="77777777" w:rsidR="002834BE" w:rsidRDefault="002834BE" w:rsidP="005E3243">
      <w:pPr>
        <w:ind w:firstLine="643"/>
        <w:jc w:val="center"/>
        <w:rPr>
          <w:rFonts w:ascii="宋体" w:hAnsi="宋体" w:hint="eastAsia"/>
          <w:b/>
          <w:bCs/>
          <w:sz w:val="32"/>
          <w:szCs w:val="32"/>
        </w:rPr>
      </w:pPr>
    </w:p>
    <w:p w14:paraId="2631A449" w14:textId="77777777" w:rsidR="002834BE" w:rsidRDefault="002834BE" w:rsidP="005E3243">
      <w:pPr>
        <w:ind w:firstLine="643"/>
        <w:jc w:val="center"/>
        <w:rPr>
          <w:rFonts w:ascii="宋体" w:hAnsi="宋体" w:hint="eastAsia"/>
          <w:b/>
          <w:bCs/>
          <w:sz w:val="32"/>
          <w:szCs w:val="32"/>
        </w:rPr>
      </w:pPr>
    </w:p>
    <w:p w14:paraId="775BDD06" w14:textId="77777777" w:rsidR="002834BE" w:rsidRDefault="002834BE" w:rsidP="005E3243">
      <w:pPr>
        <w:ind w:firstLine="643"/>
        <w:jc w:val="center"/>
        <w:rPr>
          <w:rFonts w:ascii="宋体" w:hAnsi="宋体" w:hint="eastAsia"/>
          <w:b/>
          <w:bCs/>
          <w:sz w:val="32"/>
          <w:szCs w:val="32"/>
        </w:rPr>
      </w:pPr>
    </w:p>
    <w:p w14:paraId="6CAF47AC" w14:textId="77777777" w:rsidR="002834BE" w:rsidRDefault="002834BE" w:rsidP="005E3243">
      <w:pPr>
        <w:ind w:firstLine="643"/>
        <w:jc w:val="center"/>
        <w:rPr>
          <w:rFonts w:ascii="宋体" w:hAnsi="宋体" w:hint="eastAsia"/>
          <w:b/>
          <w:bCs/>
          <w:sz w:val="32"/>
          <w:szCs w:val="32"/>
        </w:rPr>
      </w:pPr>
    </w:p>
    <w:p w14:paraId="1FBEB1EF" w14:textId="26A9B57A" w:rsidR="00136E86" w:rsidRPr="00031E9E" w:rsidRDefault="00A61D65" w:rsidP="005E3243">
      <w:pPr>
        <w:ind w:firstLine="643"/>
        <w:jc w:val="center"/>
        <w:rPr>
          <w:rFonts w:ascii="宋体" w:hAnsi="宋体" w:hint="eastAsia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t>A</w:t>
      </w:r>
      <w:r>
        <w:rPr>
          <w:rFonts w:ascii="宋体" w:hAnsi="宋体"/>
          <w:b/>
          <w:bCs/>
          <w:sz w:val="32"/>
          <w:szCs w:val="32"/>
        </w:rPr>
        <w:t>DW300-</w:t>
      </w:r>
      <w:r w:rsidR="00014364">
        <w:rPr>
          <w:rFonts w:ascii="宋体" w:hAnsi="宋体" w:hint="eastAsia"/>
          <w:b/>
          <w:bCs/>
          <w:sz w:val="32"/>
          <w:szCs w:val="32"/>
        </w:rPr>
        <w:t>4G</w:t>
      </w:r>
      <w:r>
        <w:rPr>
          <w:rFonts w:ascii="宋体" w:hAnsi="宋体" w:hint="eastAsia"/>
          <w:b/>
          <w:bCs/>
          <w:sz w:val="32"/>
          <w:szCs w:val="32"/>
        </w:rPr>
        <w:t>仪表</w:t>
      </w:r>
      <w:r w:rsidR="0009086F">
        <w:rPr>
          <w:rFonts w:ascii="宋体" w:hAnsi="宋体" w:hint="eastAsia"/>
          <w:b/>
          <w:bCs/>
          <w:sz w:val="32"/>
          <w:szCs w:val="32"/>
        </w:rPr>
        <w:t>配置说明书</w:t>
      </w:r>
    </w:p>
    <w:p w14:paraId="634B707E" w14:textId="60278D1B" w:rsidR="005E3243" w:rsidRDefault="005E3243" w:rsidP="00F24957">
      <w:pPr>
        <w:ind w:firstLine="480"/>
        <w:jc w:val="center"/>
      </w:pPr>
    </w:p>
    <w:p w14:paraId="685D1DE5" w14:textId="59D91711" w:rsidR="005E3243" w:rsidRDefault="005E3243" w:rsidP="00F24957">
      <w:pPr>
        <w:ind w:firstLine="480"/>
        <w:jc w:val="center"/>
      </w:pPr>
    </w:p>
    <w:p w14:paraId="7856C642" w14:textId="3400BF13" w:rsidR="00031E9E" w:rsidRDefault="00031E9E" w:rsidP="00F24957">
      <w:pPr>
        <w:ind w:firstLine="480"/>
        <w:jc w:val="center"/>
      </w:pPr>
    </w:p>
    <w:p w14:paraId="1BAF015D" w14:textId="77777777" w:rsidR="00031E9E" w:rsidRPr="00A61D65" w:rsidRDefault="00031E9E" w:rsidP="00F24957">
      <w:pPr>
        <w:ind w:firstLine="480"/>
        <w:jc w:val="center"/>
      </w:pPr>
    </w:p>
    <w:p w14:paraId="53AC084D" w14:textId="09C762D1" w:rsidR="005E3243" w:rsidRDefault="005E3243" w:rsidP="00F24957">
      <w:pPr>
        <w:ind w:firstLine="480"/>
        <w:jc w:val="center"/>
      </w:pPr>
    </w:p>
    <w:p w14:paraId="4126B488" w14:textId="04E89FA0" w:rsidR="005E3243" w:rsidRDefault="005E3243" w:rsidP="00F24957">
      <w:pPr>
        <w:ind w:firstLine="480"/>
        <w:jc w:val="center"/>
      </w:pPr>
    </w:p>
    <w:p w14:paraId="6B4064E9" w14:textId="206C29CB" w:rsidR="005E3243" w:rsidRDefault="005E3243" w:rsidP="00F24957">
      <w:pPr>
        <w:ind w:firstLine="480"/>
        <w:jc w:val="center"/>
      </w:pPr>
    </w:p>
    <w:p w14:paraId="708C20FE" w14:textId="7CD602C8" w:rsidR="005E3243" w:rsidRPr="00CD58F8" w:rsidRDefault="005E3243" w:rsidP="005E3243">
      <w:pPr>
        <w:ind w:firstLine="643"/>
        <w:jc w:val="center"/>
        <w:rPr>
          <w:rFonts w:ascii="宋体" w:hAnsi="宋体" w:hint="eastAsia"/>
          <w:b/>
          <w:bCs/>
          <w:sz w:val="32"/>
          <w:szCs w:val="32"/>
        </w:rPr>
      </w:pPr>
      <w:r w:rsidRPr="00CD58F8">
        <w:rPr>
          <w:rFonts w:ascii="宋体" w:hAnsi="宋体" w:hint="eastAsia"/>
          <w:b/>
          <w:bCs/>
          <w:sz w:val="32"/>
          <w:szCs w:val="32"/>
        </w:rPr>
        <w:t>配置篇</w:t>
      </w:r>
    </w:p>
    <w:p w14:paraId="39359E67" w14:textId="590AB70C" w:rsidR="002A29B0" w:rsidRDefault="002A29B0" w:rsidP="00F24957">
      <w:pPr>
        <w:ind w:firstLine="480"/>
        <w:jc w:val="center"/>
      </w:pPr>
    </w:p>
    <w:p w14:paraId="0B1D3B34" w14:textId="7B74E652" w:rsidR="002A29B0" w:rsidRDefault="002A29B0" w:rsidP="00F24957">
      <w:pPr>
        <w:ind w:firstLine="480"/>
        <w:jc w:val="center"/>
      </w:pPr>
    </w:p>
    <w:p w14:paraId="4EB4CCFA" w14:textId="09286FF6" w:rsidR="002A29B0" w:rsidRDefault="002A29B0" w:rsidP="00F24957">
      <w:pPr>
        <w:ind w:firstLine="480"/>
        <w:jc w:val="center"/>
      </w:pPr>
    </w:p>
    <w:p w14:paraId="6F5BDB60" w14:textId="31FBD5C1" w:rsidR="002A29B0" w:rsidRDefault="002A29B0" w:rsidP="00F24957">
      <w:pPr>
        <w:ind w:firstLine="480"/>
        <w:jc w:val="center"/>
      </w:pPr>
    </w:p>
    <w:p w14:paraId="25442BE6" w14:textId="4354E7C7" w:rsidR="002A29B0" w:rsidRDefault="002A29B0" w:rsidP="00F24957">
      <w:pPr>
        <w:ind w:firstLine="480"/>
        <w:jc w:val="center"/>
      </w:pPr>
    </w:p>
    <w:p w14:paraId="3D8C798A" w14:textId="511F697D" w:rsidR="002A29B0" w:rsidRDefault="002A29B0" w:rsidP="00F24957">
      <w:pPr>
        <w:ind w:firstLine="480"/>
        <w:jc w:val="center"/>
      </w:pPr>
    </w:p>
    <w:p w14:paraId="5926BFBE" w14:textId="3E96C90B" w:rsidR="002A29B0" w:rsidRDefault="002A29B0" w:rsidP="00F24957">
      <w:pPr>
        <w:ind w:firstLine="480"/>
        <w:jc w:val="center"/>
      </w:pPr>
    </w:p>
    <w:p w14:paraId="1BE986A7" w14:textId="7298C297" w:rsidR="002A29B0" w:rsidRDefault="00C02B7B" w:rsidP="0005037F">
      <w:pPr>
        <w:ind w:firstLine="640"/>
        <w:jc w:val="center"/>
        <w:rPr>
          <w:rFonts w:ascii="宋体" w:hAnsi="宋体" w:hint="eastAsia"/>
          <w:sz w:val="32"/>
          <w:szCs w:val="32"/>
        </w:rPr>
      </w:pPr>
      <w:r>
        <w:rPr>
          <w:rFonts w:ascii="宋体" w:hAnsi="宋体" w:hint="eastAsia"/>
          <w:sz w:val="32"/>
          <w:szCs w:val="32"/>
        </w:rPr>
        <w:t>易电务（北京）科技有限公司</w:t>
      </w:r>
    </w:p>
    <w:p w14:paraId="619937D9" w14:textId="348489EE" w:rsidR="002A29B0" w:rsidRDefault="002A29B0" w:rsidP="005E3243">
      <w:pPr>
        <w:ind w:firstLine="640"/>
        <w:jc w:val="center"/>
        <w:rPr>
          <w:rFonts w:ascii="宋体" w:hAnsi="宋体" w:hint="eastAsia"/>
          <w:sz w:val="32"/>
          <w:szCs w:val="32"/>
        </w:rPr>
      </w:pPr>
      <w:r>
        <w:rPr>
          <w:rFonts w:ascii="宋体" w:hAnsi="宋体" w:hint="eastAsia"/>
          <w:sz w:val="32"/>
          <w:szCs w:val="32"/>
        </w:rPr>
        <w:t>2</w:t>
      </w:r>
      <w:r>
        <w:rPr>
          <w:rFonts w:ascii="宋体" w:hAnsi="宋体"/>
          <w:sz w:val="32"/>
          <w:szCs w:val="32"/>
        </w:rPr>
        <w:t>02</w:t>
      </w:r>
      <w:r w:rsidR="00014364">
        <w:rPr>
          <w:rFonts w:ascii="宋体" w:hAnsi="宋体" w:hint="eastAsia"/>
          <w:sz w:val="32"/>
          <w:szCs w:val="32"/>
        </w:rPr>
        <w:t>5</w:t>
      </w:r>
      <w:r>
        <w:rPr>
          <w:rFonts w:ascii="宋体" w:hAnsi="宋体"/>
          <w:sz w:val="32"/>
          <w:szCs w:val="32"/>
        </w:rPr>
        <w:t>-</w:t>
      </w:r>
      <w:r w:rsidR="00014364">
        <w:rPr>
          <w:rFonts w:ascii="宋体" w:hAnsi="宋体" w:hint="eastAsia"/>
          <w:sz w:val="32"/>
          <w:szCs w:val="32"/>
        </w:rPr>
        <w:t>12</w:t>
      </w:r>
      <w:r>
        <w:rPr>
          <w:rFonts w:ascii="宋体" w:hAnsi="宋体"/>
          <w:sz w:val="32"/>
          <w:szCs w:val="32"/>
        </w:rPr>
        <w:t>-</w:t>
      </w:r>
      <w:r w:rsidR="00F144D5">
        <w:rPr>
          <w:rFonts w:ascii="宋体" w:hAnsi="宋体"/>
          <w:sz w:val="32"/>
          <w:szCs w:val="32"/>
        </w:rPr>
        <w:t>1</w:t>
      </w:r>
      <w:r w:rsidR="00014364">
        <w:rPr>
          <w:rFonts w:ascii="宋体" w:hAnsi="宋体" w:hint="eastAsia"/>
          <w:sz w:val="32"/>
          <w:szCs w:val="32"/>
        </w:rPr>
        <w:t>1</w:t>
      </w:r>
    </w:p>
    <w:p w14:paraId="0EFDB6EC" w14:textId="365F3B6D" w:rsidR="00DE71D3" w:rsidRDefault="00DE71D3" w:rsidP="00F24957">
      <w:pPr>
        <w:ind w:firstLine="480"/>
      </w:pPr>
    </w:p>
    <w:p w14:paraId="7E778735" w14:textId="4A8AE873" w:rsidR="00DE71D3" w:rsidRDefault="00DE71D3" w:rsidP="00F24957">
      <w:pPr>
        <w:ind w:firstLine="480"/>
      </w:pPr>
    </w:p>
    <w:p w14:paraId="4E0468B5" w14:textId="722046EB" w:rsidR="00DE71D3" w:rsidRDefault="00DE71D3" w:rsidP="00F24957">
      <w:pPr>
        <w:ind w:firstLine="480"/>
      </w:pPr>
    </w:p>
    <w:p w14:paraId="5B4D94F0" w14:textId="4A57A6DC" w:rsidR="00FA4F26" w:rsidRDefault="00FA4F26" w:rsidP="00F24957">
      <w:pPr>
        <w:ind w:firstLine="480"/>
      </w:pPr>
    </w:p>
    <w:p w14:paraId="1FA92070" w14:textId="364E2C59" w:rsidR="00FA4F26" w:rsidRDefault="00FA4F26" w:rsidP="00F24957">
      <w:pPr>
        <w:ind w:firstLine="480"/>
      </w:pPr>
    </w:p>
    <w:p w14:paraId="70082CFE" w14:textId="77777777" w:rsidR="00FA4F26" w:rsidRDefault="00FA4F26" w:rsidP="00F24957">
      <w:pPr>
        <w:ind w:firstLine="480"/>
      </w:pPr>
    </w:p>
    <w:p w14:paraId="2AD435D3" w14:textId="77777777" w:rsidR="00F24957" w:rsidRDefault="00F24957" w:rsidP="00F24957">
      <w:pPr>
        <w:ind w:firstLine="480"/>
      </w:pPr>
    </w:p>
    <w:p w14:paraId="76A3B998" w14:textId="6568D047" w:rsidR="00DE71D3" w:rsidRDefault="00DE71D3" w:rsidP="00256986">
      <w:pPr>
        <w:ind w:firstLineChars="0" w:firstLine="0"/>
        <w:jc w:val="center"/>
        <w:rPr>
          <w:rFonts w:ascii="宋体" w:hAnsi="宋体" w:hint="eastAsia"/>
          <w:sz w:val="32"/>
          <w:szCs w:val="32"/>
        </w:rPr>
      </w:pPr>
      <w:r>
        <w:rPr>
          <w:rFonts w:ascii="宋体" w:hAnsi="宋体" w:hint="eastAsia"/>
          <w:sz w:val="32"/>
          <w:szCs w:val="32"/>
        </w:rPr>
        <w:t>修订说明</w:t>
      </w:r>
    </w:p>
    <w:p w14:paraId="5418095C" w14:textId="77777777" w:rsidR="00DE71D3" w:rsidRPr="00DF238B" w:rsidRDefault="00DE71D3" w:rsidP="005E3243">
      <w:pPr>
        <w:ind w:firstLine="480"/>
        <w:jc w:val="center"/>
        <w:rPr>
          <w:rFonts w:ascii="宋体" w:hAnsi="宋体" w:hint="eastAsia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4111"/>
        <w:gridCol w:w="1275"/>
        <w:gridCol w:w="2064"/>
      </w:tblGrid>
      <w:tr w:rsidR="00974029" w:rsidRPr="00DF238B" w14:paraId="1E41247B" w14:textId="530641D9" w:rsidTr="00EC30D5">
        <w:tc>
          <w:tcPr>
            <w:tcW w:w="846" w:type="dxa"/>
          </w:tcPr>
          <w:p w14:paraId="17DEB5D1" w14:textId="7487756A" w:rsidR="00974029" w:rsidRPr="00B32F96" w:rsidRDefault="00974029" w:rsidP="00FA4F26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  <w:r w:rsidRPr="00B32F96">
              <w:rPr>
                <w:rFonts w:ascii="宋体" w:hAnsi="宋体" w:hint="eastAsia"/>
                <w:szCs w:val="24"/>
              </w:rPr>
              <w:t>版本</w:t>
            </w:r>
          </w:p>
        </w:tc>
        <w:tc>
          <w:tcPr>
            <w:tcW w:w="4111" w:type="dxa"/>
          </w:tcPr>
          <w:p w14:paraId="55F1E0A0" w14:textId="5DD42AB5" w:rsidR="00974029" w:rsidRPr="00B32F96" w:rsidRDefault="00974029" w:rsidP="00FA4F26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  <w:r w:rsidRPr="00B32F96">
              <w:rPr>
                <w:rFonts w:ascii="宋体" w:hAnsi="宋体" w:hint="eastAsia"/>
                <w:szCs w:val="24"/>
              </w:rPr>
              <w:t>修订说明</w:t>
            </w:r>
          </w:p>
        </w:tc>
        <w:tc>
          <w:tcPr>
            <w:tcW w:w="1275" w:type="dxa"/>
          </w:tcPr>
          <w:p w14:paraId="3B4341D4" w14:textId="05343409" w:rsidR="00974029" w:rsidRPr="00B32F96" w:rsidRDefault="00974029" w:rsidP="00FA4F26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  <w:r w:rsidRPr="00B32F96">
              <w:rPr>
                <w:rFonts w:ascii="宋体" w:hAnsi="宋体" w:hint="eastAsia"/>
                <w:szCs w:val="24"/>
              </w:rPr>
              <w:t>修订人</w:t>
            </w:r>
          </w:p>
        </w:tc>
        <w:tc>
          <w:tcPr>
            <w:tcW w:w="2064" w:type="dxa"/>
          </w:tcPr>
          <w:p w14:paraId="3218FB5F" w14:textId="65196482" w:rsidR="00974029" w:rsidRPr="00B32F96" w:rsidRDefault="00974029" w:rsidP="00FA4F26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  <w:r w:rsidRPr="00B32F96">
              <w:rPr>
                <w:rFonts w:ascii="宋体" w:hAnsi="宋体" w:hint="eastAsia"/>
                <w:szCs w:val="24"/>
              </w:rPr>
              <w:t>修订时间</w:t>
            </w:r>
          </w:p>
        </w:tc>
      </w:tr>
      <w:tr w:rsidR="00974029" w14:paraId="6F84CE5D" w14:textId="037047AD" w:rsidTr="00EC30D5">
        <w:tc>
          <w:tcPr>
            <w:tcW w:w="846" w:type="dxa"/>
          </w:tcPr>
          <w:p w14:paraId="44213A95" w14:textId="75DB44B6" w:rsidR="00974029" w:rsidRPr="00B32F96" w:rsidRDefault="00DF238B" w:rsidP="00C0070C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  <w:r w:rsidRPr="00B32F96">
              <w:rPr>
                <w:rFonts w:ascii="宋体" w:hAnsi="宋体" w:hint="eastAsia"/>
                <w:szCs w:val="24"/>
              </w:rPr>
              <w:t>V</w:t>
            </w:r>
            <w:r w:rsidRPr="00B32F96">
              <w:rPr>
                <w:rFonts w:ascii="宋体" w:hAnsi="宋体"/>
                <w:szCs w:val="24"/>
              </w:rPr>
              <w:t>1.0</w:t>
            </w:r>
          </w:p>
        </w:tc>
        <w:tc>
          <w:tcPr>
            <w:tcW w:w="4111" w:type="dxa"/>
          </w:tcPr>
          <w:p w14:paraId="49D12CF0" w14:textId="5DD4EE33" w:rsidR="00974029" w:rsidRPr="005D7211" w:rsidRDefault="00B32F96" w:rsidP="005D7211">
            <w:pPr>
              <w:ind w:firstLineChars="0" w:firstLine="0"/>
              <w:jc w:val="left"/>
              <w:rPr>
                <w:rFonts w:ascii="宋体" w:hAnsi="宋体" w:hint="eastAsia"/>
                <w:sz w:val="18"/>
                <w:szCs w:val="18"/>
              </w:rPr>
            </w:pPr>
            <w:r w:rsidRPr="005D7211">
              <w:rPr>
                <w:rFonts w:ascii="宋体" w:hAnsi="宋体" w:hint="eastAsia"/>
                <w:sz w:val="18"/>
                <w:szCs w:val="18"/>
              </w:rPr>
              <w:t>初版编写</w:t>
            </w:r>
          </w:p>
        </w:tc>
        <w:tc>
          <w:tcPr>
            <w:tcW w:w="1275" w:type="dxa"/>
          </w:tcPr>
          <w:p w14:paraId="78B5BF9C" w14:textId="5A0CAF3D" w:rsidR="00974029" w:rsidRPr="00B32F96" w:rsidRDefault="0009086F" w:rsidP="005D7211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  <w:proofErr w:type="gramStart"/>
            <w:r>
              <w:rPr>
                <w:rFonts w:ascii="宋体" w:hAnsi="宋体" w:hint="eastAsia"/>
                <w:szCs w:val="24"/>
              </w:rPr>
              <w:t>米建强</w:t>
            </w:r>
            <w:proofErr w:type="gramEnd"/>
          </w:p>
        </w:tc>
        <w:tc>
          <w:tcPr>
            <w:tcW w:w="2064" w:type="dxa"/>
          </w:tcPr>
          <w:p w14:paraId="057A7B5D" w14:textId="5F8DD809" w:rsidR="00974029" w:rsidRPr="00B32F96" w:rsidRDefault="00606B81" w:rsidP="005D7211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2</w:t>
            </w:r>
            <w:r>
              <w:rPr>
                <w:rFonts w:ascii="宋体" w:hAnsi="宋体"/>
                <w:szCs w:val="24"/>
              </w:rPr>
              <w:t>02</w:t>
            </w:r>
            <w:r w:rsidR="00014364">
              <w:rPr>
                <w:rFonts w:ascii="宋体" w:hAnsi="宋体" w:hint="eastAsia"/>
                <w:szCs w:val="24"/>
              </w:rPr>
              <w:t>5</w:t>
            </w:r>
            <w:r>
              <w:rPr>
                <w:rFonts w:ascii="宋体" w:hAnsi="宋体"/>
                <w:szCs w:val="24"/>
              </w:rPr>
              <w:t>-</w:t>
            </w:r>
            <w:r w:rsidR="00014364">
              <w:rPr>
                <w:rFonts w:ascii="宋体" w:hAnsi="宋体" w:hint="eastAsia"/>
                <w:szCs w:val="24"/>
              </w:rPr>
              <w:t>12</w:t>
            </w:r>
            <w:r>
              <w:rPr>
                <w:rFonts w:ascii="宋体" w:hAnsi="宋体"/>
                <w:szCs w:val="24"/>
              </w:rPr>
              <w:t>-</w:t>
            </w:r>
            <w:r w:rsidR="00BD6376">
              <w:rPr>
                <w:rFonts w:ascii="宋体" w:hAnsi="宋体"/>
                <w:szCs w:val="24"/>
              </w:rPr>
              <w:t>1</w:t>
            </w:r>
            <w:r w:rsidR="00014364">
              <w:rPr>
                <w:rFonts w:ascii="宋体" w:hAnsi="宋体" w:hint="eastAsia"/>
                <w:szCs w:val="24"/>
              </w:rPr>
              <w:t>1</w:t>
            </w:r>
          </w:p>
        </w:tc>
      </w:tr>
      <w:tr w:rsidR="00974029" w14:paraId="140FDA54" w14:textId="46DB4526" w:rsidTr="00EC30D5">
        <w:tc>
          <w:tcPr>
            <w:tcW w:w="846" w:type="dxa"/>
          </w:tcPr>
          <w:p w14:paraId="54EDA804" w14:textId="3107DFF6" w:rsidR="00974029" w:rsidRPr="00B32F96" w:rsidRDefault="00974029" w:rsidP="00C0070C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</w:p>
        </w:tc>
        <w:tc>
          <w:tcPr>
            <w:tcW w:w="4111" w:type="dxa"/>
          </w:tcPr>
          <w:p w14:paraId="3C538063" w14:textId="6711CD8F" w:rsidR="00974029" w:rsidRPr="005D7211" w:rsidRDefault="00974029" w:rsidP="005D7211">
            <w:pPr>
              <w:ind w:firstLineChars="0" w:firstLine="0"/>
              <w:jc w:val="left"/>
              <w:rPr>
                <w:rFonts w:ascii="宋体" w:hAnsi="宋体" w:hint="eastAsia"/>
                <w:sz w:val="18"/>
                <w:szCs w:val="18"/>
              </w:rPr>
            </w:pPr>
          </w:p>
        </w:tc>
        <w:tc>
          <w:tcPr>
            <w:tcW w:w="1275" w:type="dxa"/>
          </w:tcPr>
          <w:p w14:paraId="6A71351F" w14:textId="00DE3131" w:rsidR="00974029" w:rsidRPr="00B32F96" w:rsidRDefault="00974029" w:rsidP="005D7211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</w:p>
        </w:tc>
        <w:tc>
          <w:tcPr>
            <w:tcW w:w="2064" w:type="dxa"/>
          </w:tcPr>
          <w:p w14:paraId="64F89CA4" w14:textId="1E676D70" w:rsidR="00974029" w:rsidRPr="00B32F96" w:rsidRDefault="00974029" w:rsidP="005D7211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</w:p>
        </w:tc>
      </w:tr>
      <w:tr w:rsidR="00974029" w14:paraId="67A10D12" w14:textId="309E379D" w:rsidTr="00EC30D5">
        <w:tc>
          <w:tcPr>
            <w:tcW w:w="846" w:type="dxa"/>
          </w:tcPr>
          <w:p w14:paraId="3F3789DA" w14:textId="7273E222" w:rsidR="00974029" w:rsidRPr="00B32F96" w:rsidRDefault="00974029" w:rsidP="00C0070C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</w:p>
        </w:tc>
        <w:tc>
          <w:tcPr>
            <w:tcW w:w="4111" w:type="dxa"/>
          </w:tcPr>
          <w:p w14:paraId="50B05905" w14:textId="7C876D2A" w:rsidR="00C0070C" w:rsidRPr="005D7211" w:rsidRDefault="00C0070C" w:rsidP="005D7211">
            <w:pPr>
              <w:ind w:firstLineChars="0" w:firstLine="0"/>
              <w:jc w:val="left"/>
              <w:rPr>
                <w:rFonts w:ascii="宋体" w:hAnsi="宋体" w:hint="eastAsia"/>
                <w:sz w:val="18"/>
                <w:szCs w:val="18"/>
              </w:rPr>
            </w:pPr>
          </w:p>
        </w:tc>
        <w:tc>
          <w:tcPr>
            <w:tcW w:w="1275" w:type="dxa"/>
          </w:tcPr>
          <w:p w14:paraId="1853F314" w14:textId="0B19EC35" w:rsidR="00974029" w:rsidRPr="00B32F96" w:rsidRDefault="00974029" w:rsidP="005D7211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</w:p>
        </w:tc>
        <w:tc>
          <w:tcPr>
            <w:tcW w:w="2064" w:type="dxa"/>
          </w:tcPr>
          <w:p w14:paraId="40C85B6D" w14:textId="1627ACB9" w:rsidR="00974029" w:rsidRPr="00B32F96" w:rsidRDefault="00974029" w:rsidP="005D7211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</w:p>
        </w:tc>
      </w:tr>
      <w:tr w:rsidR="00974029" w14:paraId="1414B205" w14:textId="616832D2" w:rsidTr="00EC30D5">
        <w:tc>
          <w:tcPr>
            <w:tcW w:w="846" w:type="dxa"/>
          </w:tcPr>
          <w:p w14:paraId="287F5E55" w14:textId="2C69A27D" w:rsidR="00974029" w:rsidRPr="00B32F96" w:rsidRDefault="00974029" w:rsidP="005D7211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</w:p>
        </w:tc>
        <w:tc>
          <w:tcPr>
            <w:tcW w:w="4111" w:type="dxa"/>
          </w:tcPr>
          <w:p w14:paraId="3952A0D8" w14:textId="0BF40B7E" w:rsidR="005D7211" w:rsidRPr="005D7211" w:rsidRDefault="005D7211" w:rsidP="001C6EF1">
            <w:pPr>
              <w:pStyle w:val="aa"/>
              <w:numPr>
                <w:ilvl w:val="0"/>
                <w:numId w:val="65"/>
              </w:numPr>
              <w:ind w:firstLineChars="0"/>
              <w:jc w:val="left"/>
              <w:rPr>
                <w:rFonts w:ascii="宋体" w:hAnsi="宋体" w:hint="eastAsia"/>
                <w:sz w:val="18"/>
                <w:szCs w:val="18"/>
              </w:rPr>
            </w:pPr>
          </w:p>
        </w:tc>
        <w:tc>
          <w:tcPr>
            <w:tcW w:w="1275" w:type="dxa"/>
          </w:tcPr>
          <w:p w14:paraId="31F160A0" w14:textId="2A0138FD" w:rsidR="00974029" w:rsidRPr="00B32F96" w:rsidRDefault="00974029" w:rsidP="005D7211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</w:p>
        </w:tc>
        <w:tc>
          <w:tcPr>
            <w:tcW w:w="2064" w:type="dxa"/>
          </w:tcPr>
          <w:p w14:paraId="75729467" w14:textId="62B7388C" w:rsidR="00974029" w:rsidRPr="00B32F96" w:rsidRDefault="00974029" w:rsidP="005D7211">
            <w:pPr>
              <w:ind w:firstLineChars="0" w:firstLine="0"/>
              <w:jc w:val="center"/>
              <w:rPr>
                <w:rFonts w:ascii="宋体" w:hAnsi="宋体" w:hint="eastAsia"/>
                <w:szCs w:val="24"/>
              </w:rPr>
            </w:pPr>
          </w:p>
        </w:tc>
      </w:tr>
    </w:tbl>
    <w:p w14:paraId="7FF6EBBE" w14:textId="77777777" w:rsidR="00DE71D3" w:rsidRDefault="00DE71D3" w:rsidP="00F24957">
      <w:pPr>
        <w:ind w:firstLine="480"/>
      </w:pPr>
    </w:p>
    <w:p w14:paraId="5FB9F503" w14:textId="05E69470" w:rsidR="00C02B7B" w:rsidRDefault="00C02B7B" w:rsidP="00F24957">
      <w:pPr>
        <w:ind w:firstLine="480"/>
      </w:pPr>
    </w:p>
    <w:p w14:paraId="79D93080" w14:textId="1C2697F6" w:rsidR="000343AA" w:rsidRDefault="000343AA" w:rsidP="00F24957">
      <w:pPr>
        <w:ind w:firstLine="480"/>
      </w:pPr>
    </w:p>
    <w:p w14:paraId="0FA07CC8" w14:textId="1ADFB1EA" w:rsidR="000343AA" w:rsidRDefault="000343AA" w:rsidP="00F24957">
      <w:pPr>
        <w:ind w:firstLine="480"/>
      </w:pPr>
    </w:p>
    <w:p w14:paraId="12B92CC3" w14:textId="64F6E4A4" w:rsidR="000343AA" w:rsidRDefault="000343AA" w:rsidP="00F24957">
      <w:pPr>
        <w:ind w:firstLine="480"/>
      </w:pPr>
    </w:p>
    <w:p w14:paraId="6EAE636F" w14:textId="33297CD5" w:rsidR="000343AA" w:rsidRDefault="000343AA" w:rsidP="00F24957">
      <w:pPr>
        <w:ind w:firstLine="480"/>
      </w:pPr>
    </w:p>
    <w:p w14:paraId="59A6B33F" w14:textId="6B3756BE" w:rsidR="000343AA" w:rsidRDefault="000343AA" w:rsidP="00F24957">
      <w:pPr>
        <w:ind w:firstLine="480"/>
      </w:pPr>
    </w:p>
    <w:p w14:paraId="4507B594" w14:textId="53CDC0A9" w:rsidR="000343AA" w:rsidRDefault="000343AA" w:rsidP="00F24957">
      <w:pPr>
        <w:ind w:firstLine="480"/>
      </w:pPr>
    </w:p>
    <w:p w14:paraId="176501B1" w14:textId="18FEA52A" w:rsidR="000343AA" w:rsidRDefault="000343AA" w:rsidP="00F24957">
      <w:pPr>
        <w:ind w:firstLine="480"/>
      </w:pPr>
    </w:p>
    <w:p w14:paraId="7C130922" w14:textId="01524522" w:rsidR="000343AA" w:rsidRDefault="000343AA" w:rsidP="00F24957">
      <w:pPr>
        <w:ind w:firstLine="480"/>
      </w:pPr>
    </w:p>
    <w:p w14:paraId="4C32CC7E" w14:textId="53DBDEE1" w:rsidR="000343AA" w:rsidRDefault="000343AA" w:rsidP="00F24957">
      <w:pPr>
        <w:ind w:firstLine="480"/>
      </w:pPr>
    </w:p>
    <w:p w14:paraId="350252A1" w14:textId="3528ABC0" w:rsidR="000343AA" w:rsidRDefault="000343AA" w:rsidP="00F24957">
      <w:pPr>
        <w:ind w:firstLine="480"/>
      </w:pPr>
    </w:p>
    <w:p w14:paraId="7451C69A" w14:textId="003D0AB2" w:rsidR="000343AA" w:rsidRDefault="000343AA" w:rsidP="00F24957">
      <w:pPr>
        <w:ind w:firstLine="480"/>
      </w:pPr>
    </w:p>
    <w:p w14:paraId="40CFEECF" w14:textId="04B3043D" w:rsidR="000343AA" w:rsidRDefault="000343AA" w:rsidP="00F24957">
      <w:pPr>
        <w:ind w:firstLine="480"/>
      </w:pPr>
    </w:p>
    <w:p w14:paraId="62B6444B" w14:textId="0566CA91" w:rsidR="00FA4F26" w:rsidRDefault="00FA4F26" w:rsidP="00F24957">
      <w:pPr>
        <w:ind w:firstLine="480"/>
      </w:pPr>
    </w:p>
    <w:p w14:paraId="5375BD92" w14:textId="66F659E9" w:rsidR="00FA4F26" w:rsidRDefault="00FA4F26" w:rsidP="00F24957">
      <w:pPr>
        <w:ind w:firstLine="480"/>
      </w:pPr>
    </w:p>
    <w:p w14:paraId="13E4319D" w14:textId="34501214" w:rsidR="00FA4F26" w:rsidRDefault="00FA4F26" w:rsidP="00F24957">
      <w:pPr>
        <w:ind w:firstLine="480"/>
      </w:pPr>
    </w:p>
    <w:p w14:paraId="7ED24C06" w14:textId="64BB7C50" w:rsidR="00FA4F26" w:rsidRDefault="00FA4F26" w:rsidP="00F24957">
      <w:pPr>
        <w:ind w:firstLine="480"/>
      </w:pPr>
    </w:p>
    <w:p w14:paraId="079CE5E7" w14:textId="77777777" w:rsidR="00FA4F26" w:rsidRDefault="00FA4F26" w:rsidP="00F24957">
      <w:pPr>
        <w:ind w:firstLine="480"/>
      </w:pPr>
    </w:p>
    <w:p w14:paraId="356C2582" w14:textId="10E7B728" w:rsidR="000343AA" w:rsidRDefault="000343AA" w:rsidP="00F24957">
      <w:pPr>
        <w:ind w:firstLine="480"/>
      </w:pPr>
    </w:p>
    <w:sdt>
      <w:sdtPr>
        <w:rPr>
          <w:rFonts w:asciiTheme="minorHAnsi" w:eastAsia="宋体" w:hAnsiTheme="minorHAnsi" w:cstheme="minorBidi"/>
          <w:color w:val="auto"/>
          <w:kern w:val="2"/>
          <w:sz w:val="24"/>
          <w:szCs w:val="22"/>
          <w:lang w:val="zh-CN"/>
        </w:rPr>
        <w:id w:val="1818995645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</w:rPr>
      </w:sdtEndPr>
      <w:sdtContent>
        <w:p w14:paraId="2C706A77" w14:textId="1B02C53B" w:rsidR="00E53151" w:rsidRPr="00F24957" w:rsidRDefault="00E53151" w:rsidP="00F24957">
          <w:pPr>
            <w:pStyle w:val="TOC"/>
            <w:numPr>
              <w:ilvl w:val="0"/>
              <w:numId w:val="0"/>
            </w:numPr>
            <w:ind w:left="432"/>
            <w:jc w:val="center"/>
            <w:rPr>
              <w:rFonts w:hint="eastAsia"/>
            </w:rPr>
          </w:pPr>
          <w:r w:rsidRPr="00F24957">
            <w:t>目录</w:t>
          </w:r>
        </w:p>
        <w:p w14:paraId="35027C5A" w14:textId="6B2EE396" w:rsidR="00FD1980" w:rsidRDefault="00E53151">
          <w:pPr>
            <w:pStyle w:val="TOC1"/>
            <w:tabs>
              <w:tab w:val="left" w:pos="44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9945267" w:history="1">
            <w:r w:rsidR="00FD1980" w:rsidRPr="00E644BB">
              <w:rPr>
                <w:rStyle w:val="ab"/>
                <w:rFonts w:ascii="宋体" w:hAnsi="宋体"/>
                <w:b/>
                <w:bCs/>
                <w:noProof/>
              </w:rPr>
              <w:t>1.</w:t>
            </w:r>
            <w:r w:rsidR="00FD1980">
              <w:rPr>
                <w:rFonts w:cstheme="minorBidi"/>
                <w:noProof/>
                <w:kern w:val="2"/>
                <w:sz w:val="21"/>
              </w:rPr>
              <w:tab/>
            </w:r>
            <w:r w:rsidR="00FD1980" w:rsidRPr="00E644BB">
              <w:rPr>
                <w:rStyle w:val="ab"/>
                <w:rFonts w:ascii="宋体" w:hAnsi="宋体"/>
                <w:b/>
                <w:bCs/>
                <w:noProof/>
              </w:rPr>
              <w:t>概述</w:t>
            </w:r>
            <w:r w:rsidR="00FD1980">
              <w:rPr>
                <w:noProof/>
                <w:webHidden/>
              </w:rPr>
              <w:tab/>
            </w:r>
            <w:r w:rsidR="00FD1980">
              <w:rPr>
                <w:noProof/>
                <w:webHidden/>
              </w:rPr>
              <w:fldChar w:fldCharType="begin"/>
            </w:r>
            <w:r w:rsidR="00FD1980">
              <w:rPr>
                <w:noProof/>
                <w:webHidden/>
              </w:rPr>
              <w:instrText xml:space="preserve"> PAGEREF _Toc129945267 \h </w:instrText>
            </w:r>
            <w:r w:rsidR="00FD1980">
              <w:rPr>
                <w:noProof/>
                <w:webHidden/>
              </w:rPr>
            </w:r>
            <w:r w:rsidR="00FD1980">
              <w:rPr>
                <w:noProof/>
                <w:webHidden/>
              </w:rPr>
              <w:fldChar w:fldCharType="separate"/>
            </w:r>
            <w:r w:rsidR="00FD1980">
              <w:rPr>
                <w:noProof/>
                <w:webHidden/>
              </w:rPr>
              <w:t>4</w:t>
            </w:r>
            <w:r w:rsidR="00FD1980">
              <w:rPr>
                <w:noProof/>
                <w:webHidden/>
              </w:rPr>
              <w:fldChar w:fldCharType="end"/>
            </w:r>
          </w:hyperlink>
        </w:p>
        <w:p w14:paraId="3B6956D9" w14:textId="57192594" w:rsidR="00FD1980" w:rsidRDefault="00FD198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68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使用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35879E" w14:textId="19E97BA2" w:rsidR="00FD1980" w:rsidRDefault="00FD1980">
          <w:pPr>
            <w:pStyle w:val="TOC3"/>
            <w:tabs>
              <w:tab w:val="left" w:pos="147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69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1.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A0887F" w14:textId="4361AC89" w:rsidR="00FD1980" w:rsidRDefault="00FD1980">
          <w:pPr>
            <w:pStyle w:val="TOC3"/>
            <w:tabs>
              <w:tab w:val="left" w:pos="147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70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1.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使用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A150A4" w14:textId="28C3729A" w:rsidR="00FD1980" w:rsidRDefault="00FD198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71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配置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9FA1FB" w14:textId="5F64F4F4" w:rsidR="00FD1980" w:rsidRDefault="00FD198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72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配置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160481" w14:textId="70A6A441" w:rsidR="00FD1980" w:rsidRDefault="00FD198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74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设备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7BF79" w14:textId="263F12C8" w:rsidR="00FD1980" w:rsidRDefault="00FD198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75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云网关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97367" w14:textId="2BA29E3B" w:rsidR="00FD1980" w:rsidRDefault="00FD1980">
          <w:pPr>
            <w:pStyle w:val="TOC3"/>
            <w:tabs>
              <w:tab w:val="left" w:pos="147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76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新增边缘网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0D065E" w14:textId="50E6ED11" w:rsidR="00FD1980" w:rsidRDefault="00FD1980">
          <w:pPr>
            <w:pStyle w:val="TOC3"/>
            <w:tabs>
              <w:tab w:val="left" w:pos="147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77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关联站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A16B9" w14:textId="7CB10324" w:rsidR="00FD1980" w:rsidRDefault="00FD1980">
          <w:pPr>
            <w:pStyle w:val="TOC3"/>
            <w:tabs>
              <w:tab w:val="left" w:pos="147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78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2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添加接入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067120" w14:textId="19204CF9" w:rsidR="00FD1980" w:rsidRDefault="00FD198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79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工程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2EC220" w14:textId="27587B2B" w:rsidR="00FD1980" w:rsidRDefault="00FD198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80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串口服务器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A15E1" w14:textId="1EB49F96" w:rsidR="00FD1980" w:rsidRDefault="00FD1980">
          <w:pPr>
            <w:pStyle w:val="TOC3"/>
            <w:tabs>
              <w:tab w:val="left" w:pos="147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81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4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网络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85FA76" w14:textId="037028F5" w:rsidR="00FD1980" w:rsidRDefault="00FD1980">
          <w:pPr>
            <w:pStyle w:val="TOC3"/>
            <w:tabs>
              <w:tab w:val="left" w:pos="147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82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4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串口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E62A4E" w14:textId="30DD181D" w:rsidR="00FD1980" w:rsidRDefault="00FD1980">
          <w:pPr>
            <w:pStyle w:val="TOC3"/>
            <w:tabs>
              <w:tab w:val="left" w:pos="1470"/>
              <w:tab w:val="right" w:leader="dot" w:pos="8296"/>
            </w:tabs>
            <w:rPr>
              <w:rFonts w:cstheme="minorBidi" w:hint="eastAsia"/>
              <w:noProof/>
              <w:kern w:val="2"/>
              <w:sz w:val="21"/>
            </w:rPr>
          </w:pPr>
          <w:hyperlink w:anchor="_Toc129945283" w:history="1"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2.4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E644BB">
              <w:rPr>
                <w:rStyle w:val="ab"/>
                <w:rFonts w:ascii="宋体" w:hAnsi="宋体"/>
                <w:b/>
                <w:bCs/>
                <w:noProof/>
              </w:rPr>
              <w:t>注册包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9945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B132B7" w14:textId="29F1CDF7" w:rsidR="00E53151" w:rsidRDefault="00E53151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0B4D171" w14:textId="03D3990C" w:rsidR="0023536D" w:rsidRDefault="0023536D" w:rsidP="00F24957">
      <w:pPr>
        <w:ind w:firstLine="480"/>
      </w:pPr>
    </w:p>
    <w:p w14:paraId="67A30F4A" w14:textId="758E70FB" w:rsidR="0023536D" w:rsidRDefault="0023536D" w:rsidP="00F24957">
      <w:pPr>
        <w:ind w:firstLine="480"/>
      </w:pPr>
    </w:p>
    <w:p w14:paraId="74914AFC" w14:textId="04F6A4DB" w:rsidR="0023536D" w:rsidRDefault="0023536D" w:rsidP="00F24957">
      <w:pPr>
        <w:ind w:firstLine="480"/>
      </w:pPr>
    </w:p>
    <w:p w14:paraId="051F0A0D" w14:textId="12D159CF" w:rsidR="0023536D" w:rsidRDefault="0023536D" w:rsidP="00F24957">
      <w:pPr>
        <w:ind w:firstLine="480"/>
      </w:pPr>
    </w:p>
    <w:p w14:paraId="046F1FD0" w14:textId="36241839" w:rsidR="0023536D" w:rsidRDefault="0023536D" w:rsidP="00F24957">
      <w:pPr>
        <w:ind w:firstLine="480"/>
      </w:pPr>
    </w:p>
    <w:p w14:paraId="5AEB7B27" w14:textId="77777777" w:rsidR="008D5AC7" w:rsidRDefault="008D5AC7" w:rsidP="007A7431">
      <w:pPr>
        <w:ind w:firstLineChars="0" w:firstLine="0"/>
      </w:pPr>
    </w:p>
    <w:p w14:paraId="06A2584E" w14:textId="0BA34374" w:rsidR="00D438B7" w:rsidRDefault="00D438B7">
      <w:pPr>
        <w:ind w:firstLine="480"/>
      </w:pPr>
      <w:r>
        <w:br w:type="page"/>
      </w:r>
    </w:p>
    <w:p w14:paraId="41B9D509" w14:textId="5A3E99C5" w:rsidR="00960935" w:rsidRPr="00ED21F8" w:rsidRDefault="00A054EE" w:rsidP="007F2020">
      <w:pPr>
        <w:pStyle w:val="aa"/>
        <w:numPr>
          <w:ilvl w:val="0"/>
          <w:numId w:val="2"/>
        </w:numPr>
        <w:ind w:firstLineChars="0"/>
        <w:outlineLvl w:val="0"/>
        <w:rPr>
          <w:rFonts w:ascii="宋体" w:hAnsi="宋体" w:hint="eastAsia"/>
          <w:b/>
          <w:bCs/>
          <w:sz w:val="30"/>
          <w:szCs w:val="30"/>
        </w:rPr>
      </w:pPr>
      <w:bookmarkStart w:id="0" w:name="_Toc129945267"/>
      <w:r w:rsidRPr="006F11F2">
        <w:rPr>
          <w:rFonts w:ascii="宋体" w:hAnsi="宋体" w:hint="eastAsia"/>
          <w:b/>
          <w:bCs/>
          <w:sz w:val="30"/>
          <w:szCs w:val="30"/>
        </w:rPr>
        <w:lastRenderedPageBreak/>
        <w:t>概述</w:t>
      </w:r>
      <w:bookmarkEnd w:id="0"/>
    </w:p>
    <w:p w14:paraId="4375990E" w14:textId="32951534" w:rsidR="003B2450" w:rsidRDefault="00097C93" w:rsidP="007F2020">
      <w:pPr>
        <w:pStyle w:val="aa"/>
        <w:numPr>
          <w:ilvl w:val="1"/>
          <w:numId w:val="3"/>
        </w:numPr>
        <w:ind w:firstLineChars="0"/>
        <w:outlineLvl w:val="1"/>
        <w:rPr>
          <w:rFonts w:ascii="宋体" w:hAnsi="宋体" w:hint="eastAsia"/>
          <w:b/>
          <w:bCs/>
          <w:sz w:val="28"/>
          <w:szCs w:val="28"/>
        </w:rPr>
      </w:pPr>
      <w:bookmarkStart w:id="1" w:name="_Toc129945268"/>
      <w:r w:rsidRPr="006F11F2">
        <w:rPr>
          <w:rFonts w:ascii="宋体" w:hAnsi="宋体" w:hint="eastAsia"/>
          <w:b/>
          <w:bCs/>
          <w:sz w:val="28"/>
          <w:szCs w:val="28"/>
        </w:rPr>
        <w:t>使用范围</w:t>
      </w:r>
      <w:bookmarkEnd w:id="1"/>
    </w:p>
    <w:p w14:paraId="7DD8AAE7" w14:textId="55DC4A87" w:rsidR="00FF61B8" w:rsidRPr="00FF61B8" w:rsidRDefault="004C3ECA" w:rsidP="00FF61B8">
      <w:pPr>
        <w:ind w:firstLine="480"/>
      </w:pPr>
      <w:r w:rsidRPr="004C3ECA">
        <w:rPr>
          <w:rFonts w:hint="eastAsia"/>
        </w:rPr>
        <w:t>本说明书</w:t>
      </w:r>
      <w:r>
        <w:rPr>
          <w:rFonts w:hint="eastAsia"/>
        </w:rPr>
        <w:t>主要阅读对象为</w:t>
      </w:r>
      <w:r w:rsidR="00B85EAD">
        <w:rPr>
          <w:rFonts w:hint="eastAsia"/>
        </w:rPr>
        <w:t>易电务平台</w:t>
      </w:r>
      <w:r w:rsidR="001D3751">
        <w:rPr>
          <w:rFonts w:hint="eastAsia"/>
        </w:rPr>
        <w:t>运</w:t>
      </w:r>
      <w:proofErr w:type="gramStart"/>
      <w:r w:rsidR="001D3751">
        <w:rPr>
          <w:rFonts w:hint="eastAsia"/>
        </w:rPr>
        <w:t>维</w:t>
      </w:r>
      <w:r>
        <w:rPr>
          <w:rFonts w:hint="eastAsia"/>
        </w:rPr>
        <w:t>人员</w:t>
      </w:r>
      <w:proofErr w:type="gramEnd"/>
      <w:r>
        <w:rPr>
          <w:rFonts w:hint="eastAsia"/>
        </w:rPr>
        <w:t>及工程</w:t>
      </w:r>
      <w:r w:rsidR="001A7483">
        <w:rPr>
          <w:rFonts w:hint="eastAsia"/>
        </w:rPr>
        <w:t>配置</w:t>
      </w:r>
      <w:r>
        <w:rPr>
          <w:rFonts w:hint="eastAsia"/>
        </w:rPr>
        <w:t>人员</w:t>
      </w:r>
      <w:r w:rsidR="002F27A7">
        <w:rPr>
          <w:rFonts w:hint="eastAsia"/>
        </w:rPr>
        <w:t>。</w:t>
      </w:r>
    </w:p>
    <w:p w14:paraId="0E22B9F3" w14:textId="08246209" w:rsidR="00A77F5E" w:rsidRDefault="00ED21F8" w:rsidP="007F2020">
      <w:pPr>
        <w:pStyle w:val="aa"/>
        <w:numPr>
          <w:ilvl w:val="2"/>
          <w:numId w:val="3"/>
        </w:numPr>
        <w:ind w:firstLineChars="0"/>
        <w:outlineLvl w:val="2"/>
        <w:rPr>
          <w:rFonts w:ascii="宋体" w:hAnsi="宋体" w:hint="eastAsia"/>
          <w:b/>
          <w:bCs/>
          <w:sz w:val="28"/>
          <w:szCs w:val="28"/>
        </w:rPr>
      </w:pPr>
      <w:bookmarkStart w:id="2" w:name="_Toc129945269"/>
      <w:r>
        <w:rPr>
          <w:rFonts w:ascii="宋体" w:hAnsi="宋体"/>
          <w:b/>
          <w:bCs/>
          <w:sz w:val="28"/>
          <w:szCs w:val="28"/>
        </w:rPr>
        <w:t>使用说明</w:t>
      </w:r>
      <w:bookmarkEnd w:id="2"/>
    </w:p>
    <w:p w14:paraId="154923CF" w14:textId="556608AC" w:rsidR="00D47F28" w:rsidRPr="00AB4510" w:rsidRDefault="00A77F5E" w:rsidP="00AD5445">
      <w:pPr>
        <w:ind w:firstLine="480"/>
      </w:pPr>
      <w:r w:rsidRPr="00AB4510">
        <w:rPr>
          <w:rFonts w:hint="eastAsia"/>
        </w:rPr>
        <w:t>本说明书</w:t>
      </w:r>
      <w:r w:rsidR="001A7483">
        <w:rPr>
          <w:rFonts w:hint="eastAsia"/>
        </w:rPr>
        <w:t>主要</w:t>
      </w:r>
      <w:r w:rsidR="00904B8B">
        <w:rPr>
          <w:rFonts w:hint="eastAsia"/>
        </w:rPr>
        <w:t>介绍</w:t>
      </w:r>
      <w:r w:rsidR="00B21AF3">
        <w:rPr>
          <w:rFonts w:hint="eastAsia"/>
        </w:rPr>
        <w:t>安科瑞</w:t>
      </w:r>
      <w:r w:rsidR="00014364">
        <w:rPr>
          <w:rFonts w:hint="eastAsia"/>
        </w:rPr>
        <w:t>ADW300-4G</w:t>
      </w:r>
      <w:r w:rsidR="00B21AF3">
        <w:rPr>
          <w:rFonts w:hint="eastAsia"/>
        </w:rPr>
        <w:t>通信仪表</w:t>
      </w:r>
      <w:r w:rsidR="00014364">
        <w:rPr>
          <w:rFonts w:hint="eastAsia"/>
        </w:rPr>
        <w:t>采用</w:t>
      </w:r>
      <w:r w:rsidR="00014364">
        <w:rPr>
          <w:rFonts w:hint="eastAsia"/>
        </w:rPr>
        <w:t>MQTT</w:t>
      </w:r>
      <w:r w:rsidR="00014364">
        <w:rPr>
          <w:rFonts w:hint="eastAsia"/>
        </w:rPr>
        <w:t>协议通信时仪表</w:t>
      </w:r>
      <w:r w:rsidR="00904B8B">
        <w:rPr>
          <w:rFonts w:hint="eastAsia"/>
        </w:rPr>
        <w:t>的配置流程及方法，前置条件是站点</w:t>
      </w:r>
      <w:r w:rsidR="005404BE">
        <w:rPr>
          <w:rFonts w:hint="eastAsia"/>
        </w:rPr>
        <w:t>已添加完成</w:t>
      </w:r>
      <w:r w:rsidR="00D47F28">
        <w:rPr>
          <w:rFonts w:hint="eastAsia"/>
        </w:rPr>
        <w:t>。</w:t>
      </w:r>
    </w:p>
    <w:p w14:paraId="66264DD5" w14:textId="0973A49F" w:rsidR="00C9792C" w:rsidRDefault="00C9792C" w:rsidP="007F2020">
      <w:pPr>
        <w:pStyle w:val="aa"/>
        <w:numPr>
          <w:ilvl w:val="2"/>
          <w:numId w:val="3"/>
        </w:numPr>
        <w:ind w:firstLineChars="0"/>
        <w:outlineLvl w:val="2"/>
        <w:rPr>
          <w:rFonts w:ascii="宋体" w:hAnsi="宋体" w:hint="eastAsia"/>
          <w:b/>
          <w:bCs/>
          <w:sz w:val="28"/>
          <w:szCs w:val="28"/>
        </w:rPr>
      </w:pPr>
      <w:bookmarkStart w:id="3" w:name="_Toc129945270"/>
      <w:r>
        <w:rPr>
          <w:rFonts w:ascii="宋体" w:hAnsi="宋体"/>
          <w:b/>
          <w:bCs/>
          <w:sz w:val="28"/>
          <w:szCs w:val="28"/>
        </w:rPr>
        <w:t>使用介绍</w:t>
      </w:r>
      <w:bookmarkEnd w:id="3"/>
    </w:p>
    <w:p w14:paraId="347F232E" w14:textId="64473E04" w:rsidR="006724A4" w:rsidRDefault="006724A4" w:rsidP="006724A4">
      <w:pPr>
        <w:ind w:firstLine="480"/>
        <w:rPr>
          <w:rFonts w:hint="eastAsia"/>
        </w:rPr>
      </w:pPr>
      <w:r w:rsidRPr="006724A4">
        <w:rPr>
          <w:rFonts w:hint="eastAsia"/>
        </w:rPr>
        <w:t>本说明书</w:t>
      </w:r>
      <w:r>
        <w:rPr>
          <w:rFonts w:hint="eastAsia"/>
        </w:rPr>
        <w:t>包含了</w:t>
      </w:r>
      <w:r w:rsidR="00014364">
        <w:rPr>
          <w:rFonts w:hint="eastAsia"/>
        </w:rPr>
        <w:t>4G</w:t>
      </w:r>
      <w:r w:rsidR="003D18B5">
        <w:rPr>
          <w:rFonts w:hint="eastAsia"/>
        </w:rPr>
        <w:t>仪表及平台</w:t>
      </w:r>
      <w:r w:rsidR="001A7483">
        <w:rPr>
          <w:rFonts w:hint="eastAsia"/>
        </w:rPr>
        <w:t>配置方法及注意事项。</w:t>
      </w:r>
      <w:r w:rsidR="00014364">
        <w:rPr>
          <w:rFonts w:hint="eastAsia"/>
        </w:rPr>
        <w:t>仪表直接以</w:t>
      </w:r>
      <w:r w:rsidR="00014364">
        <w:rPr>
          <w:rFonts w:hint="eastAsia"/>
        </w:rPr>
        <w:t>4G</w:t>
      </w:r>
      <w:r w:rsidR="00014364">
        <w:rPr>
          <w:rFonts w:hint="eastAsia"/>
        </w:rPr>
        <w:t>方式，采用</w:t>
      </w:r>
      <w:r w:rsidR="00014364">
        <w:rPr>
          <w:rFonts w:hint="eastAsia"/>
        </w:rPr>
        <w:t>MQTT</w:t>
      </w:r>
      <w:r w:rsidR="00014364">
        <w:rPr>
          <w:rFonts w:hint="eastAsia"/>
        </w:rPr>
        <w:t>协议直接传输到平台，中间不经过网关。</w:t>
      </w:r>
    </w:p>
    <w:p w14:paraId="43EC91B1" w14:textId="6717D70E" w:rsidR="00556D5B" w:rsidRDefault="003625F8" w:rsidP="007F2020">
      <w:pPr>
        <w:pStyle w:val="aa"/>
        <w:numPr>
          <w:ilvl w:val="1"/>
          <w:numId w:val="3"/>
        </w:numPr>
        <w:ind w:firstLineChars="0"/>
        <w:outlineLvl w:val="1"/>
        <w:rPr>
          <w:rFonts w:ascii="宋体" w:hAnsi="宋体" w:hint="eastAsia"/>
          <w:b/>
          <w:bCs/>
          <w:sz w:val="28"/>
          <w:szCs w:val="28"/>
        </w:rPr>
      </w:pPr>
      <w:bookmarkStart w:id="4" w:name="_Toc129945271"/>
      <w:r>
        <w:rPr>
          <w:rFonts w:ascii="宋体" w:hAnsi="宋体" w:hint="eastAsia"/>
          <w:b/>
          <w:bCs/>
          <w:sz w:val="28"/>
          <w:szCs w:val="28"/>
        </w:rPr>
        <w:t>配置</w:t>
      </w:r>
      <w:r w:rsidR="00AE1A34">
        <w:rPr>
          <w:rFonts w:ascii="宋体" w:hAnsi="宋体" w:hint="eastAsia"/>
          <w:b/>
          <w:bCs/>
          <w:sz w:val="28"/>
          <w:szCs w:val="28"/>
        </w:rPr>
        <w:t>流程图</w:t>
      </w:r>
      <w:bookmarkEnd w:id="4"/>
    </w:p>
    <w:p w14:paraId="2751289F" w14:textId="2E3578DF" w:rsidR="00BC1551" w:rsidRDefault="00BC1551" w:rsidP="000F2D64">
      <w:pPr>
        <w:ind w:firstLine="560"/>
        <w:jc w:val="left"/>
        <w:rPr>
          <w:rFonts w:ascii="宋体" w:hAnsi="宋体" w:hint="eastAsia"/>
          <w:sz w:val="28"/>
          <w:szCs w:val="28"/>
        </w:rPr>
      </w:pPr>
      <w:r w:rsidRPr="000F2D64">
        <w:rPr>
          <w:rFonts w:ascii="宋体" w:hAnsi="宋体" w:hint="eastAsia"/>
          <w:sz w:val="28"/>
          <w:szCs w:val="28"/>
        </w:rPr>
        <w:t>流程说明</w:t>
      </w:r>
      <w:r w:rsidR="002A0E0F" w:rsidRPr="000F2D64">
        <w:rPr>
          <w:rFonts w:ascii="宋体" w:hAnsi="宋体" w:hint="eastAsia"/>
          <w:sz w:val="28"/>
          <w:szCs w:val="28"/>
        </w:rPr>
        <w:t>：</w:t>
      </w:r>
    </w:p>
    <w:p w14:paraId="546ABE94" w14:textId="1CB6546D" w:rsidR="00741BC2" w:rsidRDefault="00014364" w:rsidP="00A50690">
      <w:pPr>
        <w:ind w:firstLineChars="0" w:firstLine="0"/>
        <w:jc w:val="center"/>
        <w:rPr>
          <w:rFonts w:ascii="宋体" w:hAnsi="宋体" w:hint="eastAsia"/>
          <w:sz w:val="28"/>
          <w:szCs w:val="28"/>
        </w:rPr>
      </w:pPr>
      <w:r>
        <w:object w:dxaOrig="6990" w:dyaOrig="960" w14:anchorId="1D2E69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9.1pt;height:46.9pt" o:ole="">
            <v:imagedata r:id="rId8" o:title=""/>
          </v:shape>
          <o:OLEObject Type="Embed" ProgID="Visio.Drawing.15" ShapeID="_x0000_i1027" DrawAspect="Content" ObjectID="_1826979411" r:id="rId9"/>
        </w:object>
      </w:r>
    </w:p>
    <w:p w14:paraId="38E08D26" w14:textId="1FB20E74" w:rsidR="000F2D64" w:rsidRDefault="00A50690" w:rsidP="000F2D64">
      <w:pPr>
        <w:ind w:firstLine="560"/>
        <w:jc w:val="left"/>
        <w:rPr>
          <w:rFonts w:ascii="宋体" w:hAnsi="宋体" w:hint="eastAsia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添加设备</w:t>
      </w:r>
      <w:r w:rsidR="000F2D64">
        <w:rPr>
          <w:rFonts w:ascii="宋体" w:hAnsi="宋体" w:hint="eastAsia"/>
          <w:sz w:val="28"/>
          <w:szCs w:val="28"/>
        </w:rPr>
        <w:t>：</w:t>
      </w:r>
      <w:r>
        <w:rPr>
          <w:rFonts w:ascii="宋体" w:hAnsi="宋体" w:hint="eastAsia"/>
          <w:sz w:val="28"/>
          <w:szCs w:val="28"/>
        </w:rPr>
        <w:t>业务基础档案</w:t>
      </w:r>
      <w:r w:rsidR="008B1324">
        <w:rPr>
          <w:rFonts w:ascii="宋体" w:hAnsi="宋体" w:hint="eastAsia"/>
          <w:sz w:val="28"/>
          <w:szCs w:val="28"/>
        </w:rPr>
        <w:t>-</w:t>
      </w:r>
      <w:r>
        <w:rPr>
          <w:rFonts w:ascii="宋体" w:hAnsi="宋体" w:hint="eastAsia"/>
          <w:sz w:val="28"/>
          <w:szCs w:val="28"/>
        </w:rPr>
        <w:t>设备管理</w:t>
      </w:r>
      <w:r w:rsidR="008B1324">
        <w:rPr>
          <w:rFonts w:ascii="宋体" w:hAnsi="宋体"/>
          <w:sz w:val="28"/>
          <w:szCs w:val="28"/>
        </w:rPr>
        <w:t xml:space="preserve"> </w:t>
      </w:r>
    </w:p>
    <w:p w14:paraId="199C1901" w14:textId="42981D3C" w:rsidR="00A50690" w:rsidRPr="000F2D64" w:rsidRDefault="00A50690" w:rsidP="00A50690">
      <w:pPr>
        <w:ind w:firstLine="560"/>
        <w:jc w:val="left"/>
        <w:rPr>
          <w:rFonts w:ascii="宋体" w:hAnsi="宋体" w:hint="eastAsia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工程配置：采集基础档案-工程配置</w:t>
      </w:r>
      <w:r w:rsidR="0017663A">
        <w:rPr>
          <w:rFonts w:ascii="宋体" w:hAnsi="宋体" w:hint="eastAsia"/>
          <w:sz w:val="28"/>
          <w:szCs w:val="28"/>
        </w:rPr>
        <w:t>/数据档案配置</w:t>
      </w:r>
    </w:p>
    <w:p w14:paraId="3FB8BEF9" w14:textId="6267327D" w:rsidR="00A50690" w:rsidRPr="000F2D64" w:rsidRDefault="00014364" w:rsidP="00A50690">
      <w:pPr>
        <w:ind w:firstLine="560"/>
        <w:jc w:val="left"/>
        <w:rPr>
          <w:rFonts w:ascii="宋体" w:hAnsi="宋体" w:hint="eastAsia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4G</w:t>
      </w:r>
      <w:r w:rsidR="00A252D9">
        <w:rPr>
          <w:rFonts w:ascii="宋体" w:hAnsi="宋体" w:hint="eastAsia"/>
          <w:sz w:val="28"/>
          <w:szCs w:val="28"/>
        </w:rPr>
        <w:t>仪表</w:t>
      </w:r>
      <w:r w:rsidR="00DA2E0B">
        <w:rPr>
          <w:rFonts w:ascii="宋体" w:hAnsi="宋体" w:hint="eastAsia"/>
          <w:sz w:val="28"/>
          <w:szCs w:val="28"/>
        </w:rPr>
        <w:t>配置</w:t>
      </w:r>
      <w:r w:rsidR="00A50690">
        <w:rPr>
          <w:rFonts w:ascii="宋体" w:hAnsi="宋体" w:hint="eastAsia"/>
          <w:sz w:val="28"/>
          <w:szCs w:val="28"/>
        </w:rPr>
        <w:t>：</w:t>
      </w:r>
      <w:r w:rsidR="00A252D9">
        <w:rPr>
          <w:rFonts w:ascii="宋体" w:hAnsi="宋体" w:hint="eastAsia"/>
          <w:sz w:val="28"/>
          <w:szCs w:val="28"/>
        </w:rPr>
        <w:t>安科瑞</w:t>
      </w:r>
      <w:r w:rsidR="00DA2E0B">
        <w:rPr>
          <w:rFonts w:ascii="宋体" w:hAnsi="宋体" w:hint="eastAsia"/>
          <w:sz w:val="28"/>
          <w:szCs w:val="28"/>
        </w:rPr>
        <w:t>调试工具（</w:t>
      </w:r>
      <w:r w:rsidR="00A252D9" w:rsidRPr="00A252D9">
        <w:rPr>
          <w:rFonts w:ascii="宋体" w:hAnsi="宋体" w:hint="eastAsia"/>
          <w:sz w:val="28"/>
          <w:szCs w:val="28"/>
        </w:rPr>
        <w:t>ADW300调试软件1.43</w:t>
      </w:r>
      <w:r w:rsidR="00DA2E0B">
        <w:rPr>
          <w:rFonts w:ascii="宋体" w:hAnsi="宋体" w:hint="eastAsia"/>
          <w:sz w:val="28"/>
          <w:szCs w:val="28"/>
        </w:rPr>
        <w:t>）</w:t>
      </w:r>
    </w:p>
    <w:p w14:paraId="233F27A9" w14:textId="7EB27263" w:rsidR="00E8732D" w:rsidRDefault="009F34CA" w:rsidP="007F2020">
      <w:pPr>
        <w:pStyle w:val="aa"/>
        <w:numPr>
          <w:ilvl w:val="0"/>
          <w:numId w:val="2"/>
        </w:numPr>
        <w:ind w:firstLineChars="0"/>
        <w:outlineLvl w:val="0"/>
        <w:rPr>
          <w:rFonts w:ascii="宋体" w:hAnsi="宋体" w:hint="eastAsia"/>
          <w:b/>
          <w:bCs/>
          <w:sz w:val="30"/>
          <w:szCs w:val="30"/>
        </w:rPr>
      </w:pPr>
      <w:bookmarkStart w:id="5" w:name="_Toc129945272"/>
      <w:r>
        <w:rPr>
          <w:rFonts w:ascii="宋体" w:hAnsi="宋体" w:hint="eastAsia"/>
          <w:b/>
          <w:bCs/>
          <w:sz w:val="30"/>
          <w:szCs w:val="30"/>
        </w:rPr>
        <w:t>配置</w:t>
      </w:r>
      <w:r w:rsidR="008C03D7">
        <w:rPr>
          <w:rFonts w:ascii="宋体" w:hAnsi="宋体" w:hint="eastAsia"/>
          <w:b/>
          <w:bCs/>
          <w:sz w:val="30"/>
          <w:szCs w:val="30"/>
        </w:rPr>
        <w:t>介绍</w:t>
      </w:r>
      <w:bookmarkEnd w:id="5"/>
    </w:p>
    <w:p w14:paraId="208D8995" w14:textId="77777777" w:rsidR="00B851B2" w:rsidRPr="00B851B2" w:rsidRDefault="00B851B2" w:rsidP="00B851B2">
      <w:pPr>
        <w:pStyle w:val="aa"/>
        <w:numPr>
          <w:ilvl w:val="0"/>
          <w:numId w:val="3"/>
        </w:numPr>
        <w:ind w:firstLineChars="0"/>
        <w:outlineLvl w:val="1"/>
        <w:rPr>
          <w:rFonts w:ascii="宋体" w:hAnsi="宋体" w:hint="eastAsia"/>
          <w:b/>
          <w:bCs/>
          <w:vanish/>
          <w:sz w:val="28"/>
          <w:szCs w:val="28"/>
        </w:rPr>
      </w:pPr>
      <w:bookmarkStart w:id="6" w:name="_Toc129945273"/>
      <w:bookmarkEnd w:id="6"/>
    </w:p>
    <w:p w14:paraId="55239ADC" w14:textId="1B80DC18" w:rsidR="004A2E1F" w:rsidRPr="0099744C" w:rsidRDefault="00A252D9" w:rsidP="001308B4">
      <w:pPr>
        <w:ind w:firstLine="480"/>
      </w:pPr>
      <w:r>
        <w:rPr>
          <w:rFonts w:hint="eastAsia"/>
        </w:rPr>
        <w:t>设备配置及工程配置和配电业务种配置方法相同，在此不做介绍。需注意的是设备型号选择</w:t>
      </w:r>
      <w:r w:rsidR="00014364">
        <w:rPr>
          <w:rFonts w:hint="eastAsia"/>
        </w:rPr>
        <w:t>ADW300-4G</w:t>
      </w:r>
    </w:p>
    <w:p w14:paraId="1926DB1A" w14:textId="204A1FC1" w:rsidR="00FB5C8F" w:rsidRDefault="00014364" w:rsidP="0099744C">
      <w:pPr>
        <w:ind w:firstLine="480"/>
      </w:pPr>
      <w:r>
        <w:rPr>
          <w:rFonts w:hint="eastAsia"/>
        </w:rPr>
        <w:t>4G</w:t>
      </w:r>
      <w:r w:rsidR="0099744C">
        <w:rPr>
          <w:rFonts w:hint="eastAsia"/>
        </w:rPr>
        <w:t>仪表</w:t>
      </w:r>
      <w:r w:rsidR="00F30CF8">
        <w:rPr>
          <w:rFonts w:hint="eastAsia"/>
        </w:rPr>
        <w:t>配置共有</w:t>
      </w:r>
      <w:r w:rsidR="00357A25">
        <w:rPr>
          <w:rFonts w:hint="eastAsia"/>
        </w:rPr>
        <w:t>2</w:t>
      </w:r>
      <w:r w:rsidR="00F30CF8">
        <w:rPr>
          <w:rFonts w:hint="eastAsia"/>
        </w:rPr>
        <w:t>个步骤，分别是</w:t>
      </w:r>
      <w:r w:rsidR="00357A25">
        <w:rPr>
          <w:rFonts w:hint="eastAsia"/>
        </w:rPr>
        <w:t>网络</w:t>
      </w:r>
      <w:r w:rsidR="00F30CF8">
        <w:rPr>
          <w:rFonts w:hint="eastAsia"/>
        </w:rPr>
        <w:t>配置和</w:t>
      </w:r>
      <w:r w:rsidR="0052319D">
        <w:rPr>
          <w:rFonts w:hint="eastAsia"/>
        </w:rPr>
        <w:t>MQTT</w:t>
      </w:r>
      <w:r w:rsidR="00F30CF8">
        <w:rPr>
          <w:rFonts w:hint="eastAsia"/>
        </w:rPr>
        <w:t>配置。下面</w:t>
      </w:r>
      <w:r w:rsidR="0099744C">
        <w:rPr>
          <w:rFonts w:hint="eastAsia"/>
        </w:rPr>
        <w:t>为各步骤的详细</w:t>
      </w:r>
      <w:r w:rsidR="00F30CF8">
        <w:rPr>
          <w:rFonts w:hint="eastAsia"/>
        </w:rPr>
        <w:t>介绍。首先</w:t>
      </w:r>
      <w:r w:rsidR="0099744C">
        <w:rPr>
          <w:rFonts w:hint="eastAsia"/>
        </w:rPr>
        <w:t>打开</w:t>
      </w:r>
      <w:r w:rsidR="0099744C">
        <w:rPr>
          <w:noProof/>
        </w:rPr>
        <w:drawing>
          <wp:inline distT="0" distB="0" distL="0" distR="0" wp14:anchorId="5569DD1A" wp14:editId="59541D30">
            <wp:extent cx="1409700" cy="219075"/>
            <wp:effectExtent l="0" t="0" r="0" b="9525"/>
            <wp:docPr id="19767971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6797143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30CF8">
        <w:rPr>
          <w:rFonts w:hint="eastAsia"/>
        </w:rPr>
        <w:t>，界面如下：</w:t>
      </w:r>
    </w:p>
    <w:p w14:paraId="6CE065F9" w14:textId="1E019746" w:rsidR="0099744C" w:rsidRPr="0099744C" w:rsidRDefault="0099744C" w:rsidP="00EF45F5">
      <w:pPr>
        <w:ind w:firstLineChars="0" w:firstLine="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827AFE3" wp14:editId="35F7F259">
                <wp:simplePos x="0" y="0"/>
                <wp:positionH relativeFrom="margin">
                  <wp:posOffset>622005</wp:posOffset>
                </wp:positionH>
                <wp:positionV relativeFrom="paragraph">
                  <wp:posOffset>3508744</wp:posOffset>
                </wp:positionV>
                <wp:extent cx="925032" cy="163033"/>
                <wp:effectExtent l="0" t="0" r="27940" b="27940"/>
                <wp:wrapNone/>
                <wp:docPr id="63" name="矩形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5032" cy="16303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AAC5B9" id="矩形 63" o:spid="_x0000_s1026" style="position:absolute;margin-left:49pt;margin-top:276.3pt;width:72.85pt;height:12.85pt;z-index:251706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54B45732" wp14:editId="7526107E">
            <wp:extent cx="5484547" cy="3636335"/>
            <wp:effectExtent l="0" t="0" r="1905" b="2540"/>
            <wp:docPr id="20774963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7496359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20476" cy="3660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D4E32" w14:textId="61577F20" w:rsidR="00FB5C8F" w:rsidRDefault="00F30CF8" w:rsidP="00FB5C8F">
      <w:pPr>
        <w:ind w:firstLineChars="0" w:firstLine="0"/>
        <w:rPr>
          <w:noProof/>
        </w:rPr>
      </w:pPr>
      <w:r>
        <w:rPr>
          <w:rFonts w:hint="eastAsia"/>
          <w:noProof/>
        </w:rPr>
        <w:t>点击</w:t>
      </w:r>
      <w:r w:rsidR="0099744C">
        <w:rPr>
          <w:noProof/>
        </w:rPr>
        <w:drawing>
          <wp:inline distT="0" distB="0" distL="0" distR="0" wp14:anchorId="47407E47" wp14:editId="10394210">
            <wp:extent cx="1266825" cy="323850"/>
            <wp:effectExtent l="0" t="0" r="9525" b="0"/>
            <wp:docPr id="17995037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950378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图标，</w:t>
      </w:r>
      <w:r w:rsidR="00357A25">
        <w:rPr>
          <w:rFonts w:hint="eastAsia"/>
          <w:noProof/>
        </w:rPr>
        <w:t>首先确定版本号为</w:t>
      </w:r>
      <w:r w:rsidR="00357A25">
        <w:rPr>
          <w:rFonts w:hint="eastAsia"/>
          <w:noProof/>
        </w:rPr>
        <w:t>2294</w:t>
      </w:r>
      <w:r w:rsidR="00357A25">
        <w:rPr>
          <w:rFonts w:hint="eastAsia"/>
          <w:noProof/>
        </w:rPr>
        <w:t>。</w:t>
      </w:r>
      <w:r>
        <w:rPr>
          <w:rFonts w:hint="eastAsia"/>
          <w:noProof/>
        </w:rPr>
        <w:t>界面如下</w:t>
      </w:r>
    </w:p>
    <w:p w14:paraId="177FAD48" w14:textId="5343307E" w:rsidR="00F30CF8" w:rsidRDefault="0099744C" w:rsidP="00F30CF8">
      <w:pPr>
        <w:ind w:firstLineChars="0" w:firstLine="0"/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EC135DC" wp14:editId="423754B3">
                <wp:simplePos x="0" y="0"/>
                <wp:positionH relativeFrom="margin">
                  <wp:posOffset>1472609</wp:posOffset>
                </wp:positionH>
                <wp:positionV relativeFrom="paragraph">
                  <wp:posOffset>177564</wp:posOffset>
                </wp:positionV>
                <wp:extent cx="457200" cy="152400"/>
                <wp:effectExtent l="0" t="0" r="19050" b="19050"/>
                <wp:wrapNone/>
                <wp:docPr id="491897157" name="矩形 491897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152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58BAD9" id="矩形 491897157" o:spid="_x0000_s1026" style="position:absolute;margin-left:115.95pt;margin-top:14pt;width:36pt;height:12pt;z-index:251724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" filled="f" strokecolor="red" strokeweight="1pt">
                <w10:wrap anchorx="margin"/>
              </v:rect>
            </w:pict>
          </mc:Fallback>
        </mc:AlternateContent>
      </w:r>
      <w:r w:rsidR="00834C1B">
        <w:rPr>
          <w:noProof/>
        </w:rPr>
        <w:drawing>
          <wp:inline distT="0" distB="0" distL="0" distR="0" wp14:anchorId="53A823D2" wp14:editId="24CE5009">
            <wp:extent cx="5678683" cy="2870791"/>
            <wp:effectExtent l="0" t="0" r="0" b="6350"/>
            <wp:docPr id="78932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9320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84575" cy="287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8B0F3" w14:textId="77777777" w:rsidR="005A6683" w:rsidRDefault="005A6683" w:rsidP="00BA6141">
      <w:pPr>
        <w:ind w:firstLine="482"/>
        <w:rPr>
          <w:b/>
          <w:bCs/>
          <w:noProof/>
        </w:rPr>
      </w:pPr>
    </w:p>
    <w:p w14:paraId="3F373687" w14:textId="77777777" w:rsidR="005A6683" w:rsidRDefault="005A6683" w:rsidP="00BA6141">
      <w:pPr>
        <w:ind w:firstLine="482"/>
        <w:rPr>
          <w:b/>
          <w:bCs/>
          <w:noProof/>
        </w:rPr>
      </w:pPr>
    </w:p>
    <w:p w14:paraId="0D14E8C7" w14:textId="77777777" w:rsidR="005A6683" w:rsidRDefault="005A6683" w:rsidP="00BA6141">
      <w:pPr>
        <w:ind w:firstLine="482"/>
        <w:rPr>
          <w:b/>
          <w:bCs/>
          <w:noProof/>
        </w:rPr>
      </w:pPr>
    </w:p>
    <w:p w14:paraId="18A1F27F" w14:textId="77777777" w:rsidR="005A6683" w:rsidRDefault="005A6683" w:rsidP="00BA6141">
      <w:pPr>
        <w:ind w:firstLine="482"/>
        <w:rPr>
          <w:b/>
          <w:bCs/>
          <w:noProof/>
        </w:rPr>
      </w:pPr>
    </w:p>
    <w:p w14:paraId="5408EA2D" w14:textId="2E492777" w:rsidR="00F30CF8" w:rsidRDefault="0052319D" w:rsidP="00BA6141">
      <w:pPr>
        <w:ind w:firstLine="482"/>
        <w:rPr>
          <w:rFonts w:hint="eastAsia"/>
          <w:noProof/>
        </w:rPr>
      </w:pPr>
      <w:r w:rsidRPr="0052319D">
        <w:rPr>
          <w:rFonts w:hint="eastAsia"/>
          <w:b/>
          <w:bCs/>
          <w:noProof/>
        </w:rPr>
        <w:lastRenderedPageBreak/>
        <w:t>网络配置：</w:t>
      </w:r>
      <w:r w:rsidR="000A295F">
        <w:rPr>
          <w:rFonts w:hint="eastAsia"/>
          <w:noProof/>
        </w:rPr>
        <w:t>在“环保参数设置</w:t>
      </w:r>
      <w:r w:rsidR="000A295F">
        <w:rPr>
          <w:rFonts w:hint="eastAsia"/>
          <w:noProof/>
        </w:rPr>
        <w:t>1</w:t>
      </w:r>
      <w:r w:rsidR="000A295F">
        <w:rPr>
          <w:rFonts w:hint="eastAsia"/>
          <w:noProof/>
        </w:rPr>
        <w:t>”</w:t>
      </w:r>
      <w:r w:rsidR="00CD1454">
        <w:rPr>
          <w:rFonts w:hint="eastAsia"/>
          <w:noProof/>
        </w:rPr>
        <w:t>中，勾选</w:t>
      </w:r>
      <w:r w:rsidR="00825C0A">
        <w:rPr>
          <w:rFonts w:hint="eastAsia"/>
          <w:noProof/>
        </w:rPr>
        <w:t>4</w:t>
      </w:r>
      <w:r w:rsidR="00CD1454">
        <w:rPr>
          <w:rFonts w:hint="eastAsia"/>
          <w:noProof/>
        </w:rPr>
        <w:t>“串口打印”</w:t>
      </w:r>
      <w:r w:rsidR="005A6683">
        <w:rPr>
          <w:rFonts w:hint="eastAsia"/>
          <w:noProof/>
        </w:rPr>
        <w:t>；</w:t>
      </w:r>
      <w:r w:rsidR="00825C0A">
        <w:rPr>
          <w:rFonts w:hint="eastAsia"/>
          <w:noProof/>
        </w:rPr>
        <w:t>其中</w:t>
      </w:r>
      <w:r w:rsidR="00825C0A">
        <w:rPr>
          <w:rFonts w:hint="eastAsia"/>
          <w:noProof/>
        </w:rPr>
        <w:t>1</w:t>
      </w:r>
      <w:r w:rsidR="00825C0A">
        <w:rPr>
          <w:rFonts w:hint="eastAsia"/>
          <w:noProof/>
        </w:rPr>
        <w:t>填写平台端口号，</w:t>
      </w:r>
      <w:r w:rsidR="00825C0A">
        <w:rPr>
          <w:rFonts w:hint="eastAsia"/>
          <w:noProof/>
        </w:rPr>
        <w:t>2</w:t>
      </w:r>
      <w:r w:rsidR="00825C0A">
        <w:rPr>
          <w:rFonts w:hint="eastAsia"/>
          <w:noProof/>
        </w:rPr>
        <w:t>为设备编码（平台以此编码为设备</w:t>
      </w:r>
      <w:r w:rsidR="00825C0A">
        <w:rPr>
          <w:rFonts w:hint="eastAsia"/>
          <w:noProof/>
        </w:rPr>
        <w:t>SN</w:t>
      </w:r>
      <w:r w:rsidR="00825C0A">
        <w:rPr>
          <w:rFonts w:hint="eastAsia"/>
          <w:noProof/>
        </w:rPr>
        <w:t>，表的侧面也有</w:t>
      </w:r>
      <w:r w:rsidR="005A6683">
        <w:rPr>
          <w:rFonts w:hint="eastAsia"/>
          <w:noProof/>
        </w:rPr>
        <w:t>该</w:t>
      </w:r>
      <w:r w:rsidR="00825C0A">
        <w:rPr>
          <w:rFonts w:hint="eastAsia"/>
          <w:noProof/>
        </w:rPr>
        <w:t>编码），</w:t>
      </w:r>
      <w:r w:rsidR="00825C0A">
        <w:rPr>
          <w:rFonts w:hint="eastAsia"/>
          <w:noProof/>
        </w:rPr>
        <w:t>3</w:t>
      </w:r>
      <w:r w:rsidR="00825C0A">
        <w:rPr>
          <w:rFonts w:hint="eastAsia"/>
          <w:noProof/>
        </w:rPr>
        <w:t>为上送频率（</w:t>
      </w:r>
      <w:r w:rsidR="00E929E3">
        <w:rPr>
          <w:rFonts w:hint="eastAsia"/>
          <w:noProof/>
        </w:rPr>
        <w:t>1-15</w:t>
      </w:r>
      <w:r w:rsidR="00E929E3">
        <w:rPr>
          <w:rFonts w:hint="eastAsia"/>
          <w:noProof/>
        </w:rPr>
        <w:t>分钟，默认为</w:t>
      </w:r>
      <w:r w:rsidR="00E929E3">
        <w:rPr>
          <w:rFonts w:hint="eastAsia"/>
          <w:noProof/>
        </w:rPr>
        <w:t>5</w:t>
      </w:r>
      <w:r w:rsidR="00825C0A">
        <w:rPr>
          <w:rFonts w:hint="eastAsia"/>
          <w:noProof/>
        </w:rPr>
        <w:t>），</w:t>
      </w:r>
      <w:r w:rsidR="00825C0A">
        <w:rPr>
          <w:rFonts w:hint="eastAsia"/>
          <w:noProof/>
        </w:rPr>
        <w:t>5</w:t>
      </w:r>
      <w:r w:rsidR="00825C0A">
        <w:rPr>
          <w:rFonts w:hint="eastAsia"/>
          <w:noProof/>
        </w:rPr>
        <w:t>选择域名，</w:t>
      </w:r>
      <w:r w:rsidR="00825C0A">
        <w:rPr>
          <w:rFonts w:hint="eastAsia"/>
          <w:noProof/>
        </w:rPr>
        <w:t>6</w:t>
      </w:r>
      <w:r w:rsidR="00825C0A">
        <w:rPr>
          <w:rFonts w:hint="eastAsia"/>
          <w:noProof/>
        </w:rPr>
        <w:t>填写平台域名</w:t>
      </w:r>
      <w:r w:rsidR="005A6683">
        <w:rPr>
          <w:rFonts w:hint="eastAsia"/>
          <w:noProof/>
        </w:rPr>
        <w:t>地址</w:t>
      </w:r>
      <w:r w:rsidR="00825C0A">
        <w:rPr>
          <w:rFonts w:hint="eastAsia"/>
          <w:noProof/>
        </w:rPr>
        <w:t>。所有设置都是先“读取”修改好后点“设置”。</w:t>
      </w:r>
    </w:p>
    <w:p w14:paraId="604692CA" w14:textId="77777777" w:rsidR="0052319D" w:rsidRDefault="00825C0A" w:rsidP="00825C0A">
      <w:pPr>
        <w:ind w:firstLineChars="0" w:firstLine="0"/>
        <w:rPr>
          <w:rFonts w:ascii="宋体" w:hAnsi="宋体"/>
          <w:b/>
          <w:bCs/>
          <w:sz w:val="28"/>
          <w:szCs w:val="28"/>
        </w:rPr>
      </w:pPr>
      <w:r w:rsidRPr="00825C0A">
        <w:rPr>
          <w:rFonts w:ascii="宋体" w:hAnsi="宋体"/>
          <w:b/>
          <w:bCs/>
          <w:noProof/>
          <w:sz w:val="28"/>
          <w:szCs w:val="28"/>
        </w:rPr>
        <w:drawing>
          <wp:inline distT="0" distB="0" distL="0" distR="0" wp14:anchorId="599B73B7" wp14:editId="53C2A441">
            <wp:extent cx="5439270" cy="3508626"/>
            <wp:effectExtent l="0" t="0" r="9525" b="0"/>
            <wp:docPr id="206491556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9658" cy="354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5EE8F" w14:textId="77777777" w:rsidR="0052319D" w:rsidRDefault="0052319D" w:rsidP="00825C0A">
      <w:pPr>
        <w:ind w:firstLineChars="0" w:firstLine="0"/>
        <w:rPr>
          <w:rFonts w:ascii="宋体" w:hAnsi="宋体"/>
          <w:b/>
          <w:bCs/>
          <w:sz w:val="28"/>
          <w:szCs w:val="28"/>
        </w:rPr>
      </w:pPr>
    </w:p>
    <w:p w14:paraId="3192E777" w14:textId="0E7A46AC" w:rsidR="00F30CF8" w:rsidRPr="00456AD0" w:rsidRDefault="00825C0A" w:rsidP="00825C0A">
      <w:pPr>
        <w:ind w:firstLineChars="0" w:firstLine="0"/>
        <w:rPr>
          <w:rFonts w:ascii="宋体" w:hAnsi="宋体" w:hint="eastAsia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MQTT设置（设置MQTT的订阅信息）</w:t>
      </w:r>
    </w:p>
    <w:p w14:paraId="404606E6" w14:textId="77777777" w:rsidR="00357A25" w:rsidRDefault="00825C0A" w:rsidP="00EF45F5">
      <w:pPr>
        <w:ind w:firstLineChars="0" w:firstLine="0"/>
        <w:jc w:val="left"/>
      </w:pPr>
      <w:r>
        <w:rPr>
          <w:rFonts w:hint="eastAsia"/>
        </w:rPr>
        <w:t>先“读取”，然后修改四项内容</w:t>
      </w:r>
      <w:r w:rsidR="00CD1454">
        <w:rPr>
          <w:rFonts w:hint="eastAsia"/>
        </w:rPr>
        <w:t>。</w:t>
      </w:r>
    </w:p>
    <w:p w14:paraId="10FC2971" w14:textId="2D0E7DA3" w:rsidR="00357A25" w:rsidRDefault="00825C0A" w:rsidP="00EF45F5">
      <w:pPr>
        <w:ind w:firstLineChars="0" w:firstLine="0"/>
        <w:jc w:val="left"/>
      </w:pPr>
      <w:r>
        <w:rPr>
          <w:rFonts w:hint="eastAsia"/>
        </w:rPr>
        <w:t>其中</w:t>
      </w:r>
      <w:r w:rsidR="00357A25" w:rsidRPr="00357A25">
        <w:t>MQTT username</w:t>
      </w:r>
      <w:r w:rsidR="00357A25">
        <w:rPr>
          <w:rFonts w:hint="eastAsia"/>
        </w:rPr>
        <w:t>填写设备编号（系统中的设备</w:t>
      </w:r>
      <w:r w:rsidR="00357A25">
        <w:rPr>
          <w:rFonts w:hint="eastAsia"/>
        </w:rPr>
        <w:t>SN</w:t>
      </w:r>
      <w:r w:rsidR="00357A25">
        <w:rPr>
          <w:rFonts w:hint="eastAsia"/>
        </w:rPr>
        <w:t>）；</w:t>
      </w:r>
    </w:p>
    <w:p w14:paraId="0EB86D89" w14:textId="474FBAC0" w:rsidR="00357A25" w:rsidRDefault="00357A25" w:rsidP="00EF45F5">
      <w:pPr>
        <w:ind w:firstLineChars="0" w:firstLine="0"/>
        <w:jc w:val="left"/>
      </w:pPr>
      <w:r w:rsidRPr="00357A25">
        <w:t>MQTT password</w:t>
      </w:r>
      <w:r>
        <w:rPr>
          <w:rFonts w:hint="eastAsia"/>
        </w:rPr>
        <w:t>填写</w:t>
      </w:r>
      <w:r w:rsidRPr="00357A25">
        <w:t>102695ee082b96f56574207e26d4005b6c5bdb3a</w:t>
      </w:r>
      <w:r>
        <w:rPr>
          <w:rFonts w:hint="eastAsia"/>
        </w:rPr>
        <w:t>（一般</w:t>
      </w:r>
      <w:proofErr w:type="gramStart"/>
      <w:r>
        <w:rPr>
          <w:rFonts w:hint="eastAsia"/>
        </w:rPr>
        <w:t>问张帅要</w:t>
      </w:r>
      <w:proofErr w:type="gramEnd"/>
      <w:r>
        <w:rPr>
          <w:rFonts w:hint="eastAsia"/>
        </w:rPr>
        <w:t>）；</w:t>
      </w:r>
    </w:p>
    <w:p w14:paraId="7059593C" w14:textId="77777777" w:rsidR="00357A25" w:rsidRDefault="00357A25" w:rsidP="00EF45F5">
      <w:pPr>
        <w:ind w:firstLineChars="0" w:firstLine="0"/>
        <w:jc w:val="left"/>
      </w:pPr>
      <w:r w:rsidRPr="00357A25">
        <w:t>MOTT theme 2</w:t>
      </w:r>
      <w:r>
        <w:rPr>
          <w:rFonts w:hint="eastAsia"/>
        </w:rPr>
        <w:t>填写</w:t>
      </w:r>
      <w:r w:rsidRPr="00357A25">
        <w:t>/equip/ADW300/00055102040113/data</w:t>
      </w:r>
      <w:r>
        <w:rPr>
          <w:rFonts w:hint="eastAsia"/>
        </w:rPr>
        <w:t>；</w:t>
      </w:r>
    </w:p>
    <w:p w14:paraId="6BC68803" w14:textId="553C47EB" w:rsidR="00F30CF8" w:rsidRDefault="00357A25" w:rsidP="00EF45F5">
      <w:pPr>
        <w:ind w:firstLineChars="0" w:firstLine="0"/>
        <w:jc w:val="left"/>
      </w:pPr>
      <w:proofErr w:type="spellStart"/>
      <w:r w:rsidRPr="00357A25">
        <w:t>ClientlD</w:t>
      </w:r>
      <w:proofErr w:type="spellEnd"/>
      <w:r>
        <w:rPr>
          <w:rFonts w:hint="eastAsia"/>
        </w:rPr>
        <w:t>填写设备编号（系统中的设备</w:t>
      </w:r>
      <w:r>
        <w:rPr>
          <w:rFonts w:hint="eastAsia"/>
        </w:rPr>
        <w:t>SN</w:t>
      </w:r>
      <w:r>
        <w:rPr>
          <w:rFonts w:hint="eastAsia"/>
        </w:rPr>
        <w:t>）</w:t>
      </w:r>
      <w:r>
        <w:rPr>
          <w:rFonts w:hint="eastAsia"/>
        </w:rPr>
        <w:t>。</w:t>
      </w:r>
    </w:p>
    <w:p w14:paraId="0400B318" w14:textId="3C90EC68" w:rsidR="00357A25" w:rsidRDefault="00357A25" w:rsidP="00EF45F5">
      <w:pPr>
        <w:ind w:firstLineChars="0" w:firstLine="0"/>
        <w:jc w:val="left"/>
        <w:rPr>
          <w:rFonts w:hint="eastAsia"/>
          <w:noProof/>
        </w:rPr>
      </w:pPr>
      <w:r>
        <w:rPr>
          <w:rFonts w:hint="eastAsia"/>
        </w:rPr>
        <w:t>最后点击“设置”</w:t>
      </w:r>
    </w:p>
    <w:p w14:paraId="663219A1" w14:textId="59E0275F" w:rsidR="00EF45F5" w:rsidRDefault="00825C0A" w:rsidP="00EF45F5">
      <w:pPr>
        <w:ind w:firstLineChars="0" w:firstLine="0"/>
        <w:jc w:val="left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7533A9C" wp14:editId="44E320DF">
                <wp:simplePos x="0" y="0"/>
                <wp:positionH relativeFrom="margin">
                  <wp:posOffset>444559</wp:posOffset>
                </wp:positionH>
                <wp:positionV relativeFrom="paragraph">
                  <wp:posOffset>2257026</wp:posOffset>
                </wp:positionV>
                <wp:extent cx="3253562" cy="282635"/>
                <wp:effectExtent l="0" t="0" r="23495" b="22225"/>
                <wp:wrapNone/>
                <wp:docPr id="1520514199" name="矩形 1520514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53562" cy="2826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1DD15C" id="矩形 1520514199" o:spid="_x0000_s1026" style="position:absolute;margin-left:35pt;margin-top:177.7pt;width:256.2pt;height:22.25pt;z-index:251739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14C8FE3" wp14:editId="072B095F">
                <wp:simplePos x="0" y="0"/>
                <wp:positionH relativeFrom="margin">
                  <wp:posOffset>465529</wp:posOffset>
                </wp:positionH>
                <wp:positionV relativeFrom="paragraph">
                  <wp:posOffset>1874860</wp:posOffset>
                </wp:positionV>
                <wp:extent cx="3253562" cy="282635"/>
                <wp:effectExtent l="0" t="0" r="23495" b="22225"/>
                <wp:wrapNone/>
                <wp:docPr id="1301834945" name="矩形 13018349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53562" cy="2826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33DE1B" id="矩形 1301834945" o:spid="_x0000_s1026" style="position:absolute;margin-left:36.65pt;margin-top:147.65pt;width:256.2pt;height:22.25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47F1BF8" wp14:editId="7B203366">
                <wp:simplePos x="0" y="0"/>
                <wp:positionH relativeFrom="margin">
                  <wp:posOffset>526312</wp:posOffset>
                </wp:positionH>
                <wp:positionV relativeFrom="paragraph">
                  <wp:posOffset>1329070</wp:posOffset>
                </wp:positionV>
                <wp:extent cx="3253562" cy="282635"/>
                <wp:effectExtent l="0" t="0" r="23495" b="22225"/>
                <wp:wrapNone/>
                <wp:docPr id="1993803032" name="矩形 19938030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53562" cy="2826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89B728" id="矩形 1993803032" o:spid="_x0000_s1026" style="position:absolute;margin-left:41.45pt;margin-top:104.65pt;width:256.2pt;height:22.25pt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D4D881A" wp14:editId="09EFCC4D">
                <wp:simplePos x="0" y="0"/>
                <wp:positionH relativeFrom="margin">
                  <wp:posOffset>441251</wp:posOffset>
                </wp:positionH>
                <wp:positionV relativeFrom="paragraph">
                  <wp:posOffset>999460</wp:posOffset>
                </wp:positionV>
                <wp:extent cx="2313829" cy="282635"/>
                <wp:effectExtent l="0" t="0" r="10795" b="22225"/>
                <wp:wrapNone/>
                <wp:docPr id="977909566" name="矩形 977909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13829" cy="2826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EBBBD8" id="矩形 977909566" o:spid="_x0000_s1026" style="position:absolute;margin-left:34.75pt;margin-top:78.7pt;width:182.2pt;height:22.25pt;z-index:251728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" filled="f" strokecolor="red" strokeweight="1pt">
                <w10:wrap anchorx="margin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390403AF" wp14:editId="4EC4B010">
            <wp:extent cx="5274310" cy="4749800"/>
            <wp:effectExtent l="0" t="0" r="2540" b="0"/>
            <wp:docPr id="15511587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1158782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4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CE28F" w14:textId="77777777" w:rsidR="00CD1454" w:rsidRDefault="00CD1454" w:rsidP="004C6796">
      <w:pPr>
        <w:ind w:firstLineChars="83" w:firstLine="199"/>
      </w:pPr>
    </w:p>
    <w:p w14:paraId="43D79B9D" w14:textId="2185DFE2" w:rsidR="00C9524E" w:rsidRPr="00527536" w:rsidRDefault="00C9524E" w:rsidP="004C6796">
      <w:pPr>
        <w:ind w:firstLineChars="83" w:firstLine="199"/>
      </w:pPr>
    </w:p>
    <w:sectPr w:rsidR="00C9524E" w:rsidRPr="00527536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630CB10" w14:textId="77777777" w:rsidR="00745B9F" w:rsidRDefault="00745B9F" w:rsidP="005E3243">
      <w:pPr>
        <w:ind w:firstLine="480"/>
      </w:pPr>
      <w:r>
        <w:separator/>
      </w:r>
    </w:p>
  </w:endnote>
  <w:endnote w:type="continuationSeparator" w:id="0">
    <w:p w14:paraId="7CE71F94" w14:textId="77777777" w:rsidR="00745B9F" w:rsidRDefault="00745B9F" w:rsidP="005E324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A52734" w14:textId="77777777" w:rsidR="00DF13C6" w:rsidRDefault="00DF13C6">
    <w:pPr>
      <w:pStyle w:val="a5"/>
      <w:rPr>
        <w:rFonts w:hint="eastAsia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B9D5AB" w14:textId="77777777" w:rsidR="00DF13C6" w:rsidRDefault="00DF13C6">
    <w:pPr>
      <w:pStyle w:val="a5"/>
      <w:rPr>
        <w:rFonts w:hint="eastAsi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579148" w14:textId="77777777" w:rsidR="00DF13C6" w:rsidRDefault="00DF13C6">
    <w:pPr>
      <w:pStyle w:val="a5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97AFA0A" w14:textId="77777777" w:rsidR="00745B9F" w:rsidRDefault="00745B9F" w:rsidP="005E3243">
      <w:pPr>
        <w:ind w:firstLine="480"/>
      </w:pPr>
      <w:r>
        <w:separator/>
      </w:r>
    </w:p>
  </w:footnote>
  <w:footnote w:type="continuationSeparator" w:id="0">
    <w:p w14:paraId="7F055CA8" w14:textId="77777777" w:rsidR="00745B9F" w:rsidRDefault="00745B9F" w:rsidP="005E324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9324C39" w14:textId="77777777" w:rsidR="00DF13C6" w:rsidRDefault="00DF13C6">
    <w:pPr>
      <w:pStyle w:val="a3"/>
      <w:rPr>
        <w:rFonts w:hint="eastAsi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2E057D" w14:textId="77777777" w:rsidR="00DF13C6" w:rsidRDefault="00DF13C6">
    <w:pPr>
      <w:pStyle w:val="a3"/>
      <w:rPr>
        <w:rFonts w:hint="eastAsia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A90EBC" w14:textId="77777777" w:rsidR="00DF13C6" w:rsidRDefault="00DF13C6">
    <w:pPr>
      <w:pStyle w:val="a3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A8B3211C"/>
    <w:multiLevelType w:val="singleLevel"/>
    <w:tmpl w:val="A8B3211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E3E8A9E3"/>
    <w:multiLevelType w:val="singleLevel"/>
    <w:tmpl w:val="E3E8A9E3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00FB549A"/>
    <w:multiLevelType w:val="hybridMultilevel"/>
    <w:tmpl w:val="6FFCB6E6"/>
    <w:lvl w:ilvl="0" w:tplc="189C78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157BEC"/>
    <w:multiLevelType w:val="hybridMultilevel"/>
    <w:tmpl w:val="DA1E517C"/>
    <w:lvl w:ilvl="0" w:tplc="7C92603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923440"/>
    <w:multiLevelType w:val="hybridMultilevel"/>
    <w:tmpl w:val="4C5002B0"/>
    <w:lvl w:ilvl="0" w:tplc="C1A21F5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3F50E5C"/>
    <w:multiLevelType w:val="hybridMultilevel"/>
    <w:tmpl w:val="86D042AA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473602B"/>
    <w:multiLevelType w:val="hybridMultilevel"/>
    <w:tmpl w:val="9E0A96DE"/>
    <w:lvl w:ilvl="0" w:tplc="A5BC91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58333A6"/>
    <w:multiLevelType w:val="hybridMultilevel"/>
    <w:tmpl w:val="D5ACC38C"/>
    <w:lvl w:ilvl="0" w:tplc="5A8C35A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98C7D0F"/>
    <w:multiLevelType w:val="hybridMultilevel"/>
    <w:tmpl w:val="09E870A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ACD0641"/>
    <w:multiLevelType w:val="hybridMultilevel"/>
    <w:tmpl w:val="4806A00C"/>
    <w:lvl w:ilvl="0" w:tplc="B33C729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B8C254B"/>
    <w:multiLevelType w:val="hybridMultilevel"/>
    <w:tmpl w:val="EF30C6F6"/>
    <w:lvl w:ilvl="0" w:tplc="BD96C10E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0D692432"/>
    <w:multiLevelType w:val="hybridMultilevel"/>
    <w:tmpl w:val="9FA297B6"/>
    <w:lvl w:ilvl="0" w:tplc="7BDE68B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8855A1"/>
    <w:multiLevelType w:val="hybridMultilevel"/>
    <w:tmpl w:val="362EF960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0A82073"/>
    <w:multiLevelType w:val="hybridMultilevel"/>
    <w:tmpl w:val="362EF960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4A543C5"/>
    <w:multiLevelType w:val="hybridMultilevel"/>
    <w:tmpl w:val="1A0CA6F6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5767388"/>
    <w:multiLevelType w:val="hybridMultilevel"/>
    <w:tmpl w:val="947012D8"/>
    <w:lvl w:ilvl="0" w:tplc="AB80C95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8604F08"/>
    <w:multiLevelType w:val="hybridMultilevel"/>
    <w:tmpl w:val="B526F4E4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942243F"/>
    <w:multiLevelType w:val="hybridMultilevel"/>
    <w:tmpl w:val="3F0861F6"/>
    <w:lvl w:ilvl="0" w:tplc="902208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A7111E0"/>
    <w:multiLevelType w:val="hybridMultilevel"/>
    <w:tmpl w:val="A84272FA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DAF6F18"/>
    <w:multiLevelType w:val="hybridMultilevel"/>
    <w:tmpl w:val="5DCA9D34"/>
    <w:lvl w:ilvl="0" w:tplc="54F82936">
      <w:start w:val="1"/>
      <w:numFmt w:val="decimal"/>
      <w:lvlText w:val="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1ED57A30"/>
    <w:multiLevelType w:val="hybridMultilevel"/>
    <w:tmpl w:val="47446BBE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1FD26D11"/>
    <w:multiLevelType w:val="hybridMultilevel"/>
    <w:tmpl w:val="B526F4E4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00351B6"/>
    <w:multiLevelType w:val="hybridMultilevel"/>
    <w:tmpl w:val="B526F4E4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1BC63C0"/>
    <w:multiLevelType w:val="hybridMultilevel"/>
    <w:tmpl w:val="568A4716"/>
    <w:lvl w:ilvl="0" w:tplc="EB06DA8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2CE00B0"/>
    <w:multiLevelType w:val="hybridMultilevel"/>
    <w:tmpl w:val="86D042AA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3133D89"/>
    <w:multiLevelType w:val="hybridMultilevel"/>
    <w:tmpl w:val="8BBAEAFC"/>
    <w:lvl w:ilvl="0" w:tplc="F9E095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76161F6"/>
    <w:multiLevelType w:val="hybridMultilevel"/>
    <w:tmpl w:val="B526F4E4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AED7FA8"/>
    <w:multiLevelType w:val="hybridMultilevel"/>
    <w:tmpl w:val="E19A5BF2"/>
    <w:lvl w:ilvl="0" w:tplc="4DE6C6E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2EC33597"/>
    <w:multiLevelType w:val="hybridMultilevel"/>
    <w:tmpl w:val="6C72A904"/>
    <w:lvl w:ilvl="0" w:tplc="46823EFA">
      <w:start w:val="2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319F6A87"/>
    <w:multiLevelType w:val="hybridMultilevel"/>
    <w:tmpl w:val="59022A90"/>
    <w:lvl w:ilvl="0" w:tplc="6E6EDA2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31EC5F35"/>
    <w:multiLevelType w:val="hybridMultilevel"/>
    <w:tmpl w:val="F5B6D5E8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2830857"/>
    <w:multiLevelType w:val="multilevel"/>
    <w:tmpl w:val="1A8CE3B6"/>
    <w:lvl w:ilvl="0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2" w15:restartNumberingAfterBreak="0">
    <w:nsid w:val="329B0F37"/>
    <w:multiLevelType w:val="hybridMultilevel"/>
    <w:tmpl w:val="86D042AA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4141D6F"/>
    <w:multiLevelType w:val="hybridMultilevel"/>
    <w:tmpl w:val="2C481E20"/>
    <w:lvl w:ilvl="0" w:tplc="27EA907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5B510DF"/>
    <w:multiLevelType w:val="hybridMultilevel"/>
    <w:tmpl w:val="C0587CB2"/>
    <w:lvl w:ilvl="0" w:tplc="61D6A2B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5CC12A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6" w15:restartNumberingAfterBreak="0">
    <w:nsid w:val="3CB81321"/>
    <w:multiLevelType w:val="hybridMultilevel"/>
    <w:tmpl w:val="D6D4277A"/>
    <w:lvl w:ilvl="0" w:tplc="4A2A9C9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E9644A7"/>
    <w:multiLevelType w:val="hybridMultilevel"/>
    <w:tmpl w:val="FCFCD48E"/>
    <w:lvl w:ilvl="0" w:tplc="54F8293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3EBD195F"/>
    <w:multiLevelType w:val="hybridMultilevel"/>
    <w:tmpl w:val="DE96D23C"/>
    <w:lvl w:ilvl="0" w:tplc="E60296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407B67B8"/>
    <w:multiLevelType w:val="hybridMultilevel"/>
    <w:tmpl w:val="42D2EFB2"/>
    <w:lvl w:ilvl="0" w:tplc="32F2B3A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0" w15:restartNumberingAfterBreak="0">
    <w:nsid w:val="41645ED1"/>
    <w:multiLevelType w:val="hybridMultilevel"/>
    <w:tmpl w:val="9C9EFCF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183786B"/>
    <w:multiLevelType w:val="hybridMultilevel"/>
    <w:tmpl w:val="9DA068EA"/>
    <w:lvl w:ilvl="0" w:tplc="8B50E0D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461D0672"/>
    <w:multiLevelType w:val="hybridMultilevel"/>
    <w:tmpl w:val="3BF0B6CE"/>
    <w:lvl w:ilvl="0" w:tplc="DA52F6C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480F3CAC"/>
    <w:multiLevelType w:val="hybridMultilevel"/>
    <w:tmpl w:val="4F806244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4B5A7ED6"/>
    <w:multiLevelType w:val="hybridMultilevel"/>
    <w:tmpl w:val="A84272FA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B9C6352"/>
    <w:multiLevelType w:val="multilevel"/>
    <w:tmpl w:val="92321F0C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6" w15:restartNumberingAfterBreak="0">
    <w:nsid w:val="50D67968"/>
    <w:multiLevelType w:val="hybridMultilevel"/>
    <w:tmpl w:val="1C8CAD14"/>
    <w:lvl w:ilvl="0" w:tplc="54F8293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55B83013"/>
    <w:multiLevelType w:val="hybridMultilevel"/>
    <w:tmpl w:val="362EF960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571B5C07"/>
    <w:multiLevelType w:val="multilevel"/>
    <w:tmpl w:val="7B22239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9" w15:restartNumberingAfterBreak="0">
    <w:nsid w:val="573D7669"/>
    <w:multiLevelType w:val="hybridMultilevel"/>
    <w:tmpl w:val="CF186C3E"/>
    <w:lvl w:ilvl="0" w:tplc="54F8293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58406150"/>
    <w:multiLevelType w:val="hybridMultilevel"/>
    <w:tmpl w:val="B526F4E4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594C0099"/>
    <w:multiLevelType w:val="hybridMultilevel"/>
    <w:tmpl w:val="D78A8636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59E626B0"/>
    <w:multiLevelType w:val="hybridMultilevel"/>
    <w:tmpl w:val="34B43256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5BB5008B"/>
    <w:multiLevelType w:val="hybridMultilevel"/>
    <w:tmpl w:val="6FC8AB30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DE06141C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5DE14BA5"/>
    <w:multiLevelType w:val="hybridMultilevel"/>
    <w:tmpl w:val="2A36D0FC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5F840FA4"/>
    <w:multiLevelType w:val="hybridMultilevel"/>
    <w:tmpl w:val="1EC25800"/>
    <w:lvl w:ilvl="0" w:tplc="127430C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60090346"/>
    <w:multiLevelType w:val="hybridMultilevel"/>
    <w:tmpl w:val="4318488E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60E45470"/>
    <w:multiLevelType w:val="hybridMultilevel"/>
    <w:tmpl w:val="2EEEB56C"/>
    <w:lvl w:ilvl="0" w:tplc="97925DA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62BA351A"/>
    <w:multiLevelType w:val="multilevel"/>
    <w:tmpl w:val="7B22239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9" w15:restartNumberingAfterBreak="0">
    <w:nsid w:val="62FB49C3"/>
    <w:multiLevelType w:val="multilevel"/>
    <w:tmpl w:val="62FB49C3"/>
    <w:lvl w:ilvl="0">
      <w:start w:val="1"/>
      <w:numFmt w:val="decimal"/>
      <w:suff w:val="space"/>
      <w:lvlText w:val="%1."/>
      <w:lvlJc w:val="left"/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0" w15:restartNumberingAfterBreak="0">
    <w:nsid w:val="633A64D7"/>
    <w:multiLevelType w:val="hybridMultilevel"/>
    <w:tmpl w:val="1EA86388"/>
    <w:lvl w:ilvl="0" w:tplc="5B621D8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63406A46"/>
    <w:multiLevelType w:val="hybridMultilevel"/>
    <w:tmpl w:val="86D042AA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77EE461C"/>
    <w:multiLevelType w:val="hybridMultilevel"/>
    <w:tmpl w:val="4A003538"/>
    <w:lvl w:ilvl="0" w:tplc="C728E95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786E59E2"/>
    <w:multiLevelType w:val="hybridMultilevel"/>
    <w:tmpl w:val="1A3A6700"/>
    <w:lvl w:ilvl="0" w:tplc="F5C05F9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7B567125"/>
    <w:multiLevelType w:val="hybridMultilevel"/>
    <w:tmpl w:val="7E4A4852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7C1B7233"/>
    <w:multiLevelType w:val="hybridMultilevel"/>
    <w:tmpl w:val="86D042AA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7CCF636B"/>
    <w:multiLevelType w:val="hybridMultilevel"/>
    <w:tmpl w:val="B526F4E4"/>
    <w:lvl w:ilvl="0" w:tplc="BD96C1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7DB00FAD"/>
    <w:multiLevelType w:val="hybridMultilevel"/>
    <w:tmpl w:val="520CEBF8"/>
    <w:lvl w:ilvl="0" w:tplc="E56C109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DF7474C"/>
    <w:multiLevelType w:val="hybridMultilevel"/>
    <w:tmpl w:val="65D06F8E"/>
    <w:lvl w:ilvl="0" w:tplc="1A9AEA9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7F3D0DC1"/>
    <w:multiLevelType w:val="hybridMultilevel"/>
    <w:tmpl w:val="AE6AA75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0" w15:restartNumberingAfterBreak="0">
    <w:nsid w:val="7F791897"/>
    <w:multiLevelType w:val="hybridMultilevel"/>
    <w:tmpl w:val="2018BD38"/>
    <w:lvl w:ilvl="0" w:tplc="53F06F6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63970524">
    <w:abstractNumId w:val="35"/>
  </w:num>
  <w:num w:numId="2" w16cid:durableId="784664938">
    <w:abstractNumId w:val="45"/>
  </w:num>
  <w:num w:numId="3" w16cid:durableId="476920272">
    <w:abstractNumId w:val="48"/>
  </w:num>
  <w:num w:numId="4" w16cid:durableId="1467238506">
    <w:abstractNumId w:val="31"/>
  </w:num>
  <w:num w:numId="5" w16cid:durableId="1114515685">
    <w:abstractNumId w:val="69"/>
  </w:num>
  <w:num w:numId="6" w16cid:durableId="1943606490">
    <w:abstractNumId w:val="66"/>
  </w:num>
  <w:num w:numId="7" w16cid:durableId="859047450">
    <w:abstractNumId w:val="68"/>
  </w:num>
  <w:num w:numId="8" w16cid:durableId="1440753612">
    <w:abstractNumId w:val="16"/>
  </w:num>
  <w:num w:numId="9" w16cid:durableId="1707486340">
    <w:abstractNumId w:val="22"/>
  </w:num>
  <w:num w:numId="10" w16cid:durableId="1008676686">
    <w:abstractNumId w:val="17"/>
  </w:num>
  <w:num w:numId="11" w16cid:durableId="2053646727">
    <w:abstractNumId w:val="26"/>
  </w:num>
  <w:num w:numId="12" w16cid:durableId="1444567492">
    <w:abstractNumId w:val="21"/>
  </w:num>
  <w:num w:numId="13" w16cid:durableId="17587530">
    <w:abstractNumId w:val="23"/>
  </w:num>
  <w:num w:numId="14" w16cid:durableId="2038119625">
    <w:abstractNumId w:val="50"/>
  </w:num>
  <w:num w:numId="15" w16cid:durableId="488055113">
    <w:abstractNumId w:val="11"/>
  </w:num>
  <w:num w:numId="16" w16cid:durableId="931553421">
    <w:abstractNumId w:val="20"/>
  </w:num>
  <w:num w:numId="17" w16cid:durableId="332218845">
    <w:abstractNumId w:val="62"/>
  </w:num>
  <w:num w:numId="18" w16cid:durableId="1281299074">
    <w:abstractNumId w:val="44"/>
  </w:num>
  <w:num w:numId="19" w16cid:durableId="344795495">
    <w:abstractNumId w:val="9"/>
  </w:num>
  <w:num w:numId="20" w16cid:durableId="612054923">
    <w:abstractNumId w:val="18"/>
  </w:num>
  <w:num w:numId="21" w16cid:durableId="239407218">
    <w:abstractNumId w:val="13"/>
  </w:num>
  <w:num w:numId="22" w16cid:durableId="768697141">
    <w:abstractNumId w:val="12"/>
  </w:num>
  <w:num w:numId="23" w16cid:durableId="863372240">
    <w:abstractNumId w:val="42"/>
  </w:num>
  <w:num w:numId="24" w16cid:durableId="151482546">
    <w:abstractNumId w:val="47"/>
  </w:num>
  <w:num w:numId="25" w16cid:durableId="185296665">
    <w:abstractNumId w:val="19"/>
  </w:num>
  <w:num w:numId="26" w16cid:durableId="662854532">
    <w:abstractNumId w:val="6"/>
  </w:num>
  <w:num w:numId="27" w16cid:durableId="1895919804">
    <w:abstractNumId w:val="14"/>
  </w:num>
  <w:num w:numId="28" w16cid:durableId="1464927535">
    <w:abstractNumId w:val="25"/>
  </w:num>
  <w:num w:numId="29" w16cid:durableId="51511794">
    <w:abstractNumId w:val="56"/>
  </w:num>
  <w:num w:numId="30" w16cid:durableId="945620535">
    <w:abstractNumId w:val="57"/>
  </w:num>
  <w:num w:numId="31" w16cid:durableId="174155023">
    <w:abstractNumId w:val="52"/>
  </w:num>
  <w:num w:numId="32" w16cid:durableId="943852847">
    <w:abstractNumId w:val="55"/>
  </w:num>
  <w:num w:numId="33" w16cid:durableId="579024344">
    <w:abstractNumId w:val="51"/>
  </w:num>
  <w:num w:numId="34" w16cid:durableId="1983147803">
    <w:abstractNumId w:val="37"/>
  </w:num>
  <w:num w:numId="35" w16cid:durableId="85615524">
    <w:abstractNumId w:val="27"/>
  </w:num>
  <w:num w:numId="36" w16cid:durableId="1030689386">
    <w:abstractNumId w:val="30"/>
  </w:num>
  <w:num w:numId="37" w16cid:durableId="2079088967">
    <w:abstractNumId w:val="49"/>
  </w:num>
  <w:num w:numId="38" w16cid:durableId="374696867">
    <w:abstractNumId w:val="60"/>
  </w:num>
  <w:num w:numId="39" w16cid:durableId="1602178954">
    <w:abstractNumId w:val="8"/>
  </w:num>
  <w:num w:numId="40" w16cid:durableId="1754399503">
    <w:abstractNumId w:val="65"/>
  </w:num>
  <w:num w:numId="41" w16cid:durableId="86735517">
    <w:abstractNumId w:val="32"/>
  </w:num>
  <w:num w:numId="42" w16cid:durableId="355155098">
    <w:abstractNumId w:val="41"/>
  </w:num>
  <w:num w:numId="43" w16cid:durableId="1978292715">
    <w:abstractNumId w:val="61"/>
  </w:num>
  <w:num w:numId="44" w16cid:durableId="1082146022">
    <w:abstractNumId w:val="34"/>
  </w:num>
  <w:num w:numId="45" w16cid:durableId="1197499276">
    <w:abstractNumId w:val="54"/>
  </w:num>
  <w:num w:numId="46" w16cid:durableId="44716308">
    <w:abstractNumId w:val="46"/>
  </w:num>
  <w:num w:numId="47" w16cid:durableId="229197001">
    <w:abstractNumId w:val="53"/>
  </w:num>
  <w:num w:numId="48" w16cid:durableId="885529447">
    <w:abstractNumId w:val="15"/>
  </w:num>
  <w:num w:numId="49" w16cid:durableId="2105150364">
    <w:abstractNumId w:val="64"/>
  </w:num>
  <w:num w:numId="50" w16cid:durableId="1826822480">
    <w:abstractNumId w:val="67"/>
  </w:num>
  <w:num w:numId="51" w16cid:durableId="159273934">
    <w:abstractNumId w:val="5"/>
  </w:num>
  <w:num w:numId="52" w16cid:durableId="1544517069">
    <w:abstractNumId w:val="24"/>
  </w:num>
  <w:num w:numId="53" w16cid:durableId="1501265430">
    <w:abstractNumId w:val="43"/>
  </w:num>
  <w:num w:numId="54" w16cid:durableId="494492839">
    <w:abstractNumId w:val="63"/>
  </w:num>
  <w:num w:numId="55" w16cid:durableId="1743597979">
    <w:abstractNumId w:val="10"/>
  </w:num>
  <w:num w:numId="56" w16cid:durableId="1421178362">
    <w:abstractNumId w:val="39"/>
  </w:num>
  <w:num w:numId="57" w16cid:durableId="925191074">
    <w:abstractNumId w:val="33"/>
  </w:num>
  <w:num w:numId="58" w16cid:durableId="294454017">
    <w:abstractNumId w:val="29"/>
  </w:num>
  <w:num w:numId="59" w16cid:durableId="1682849678">
    <w:abstractNumId w:val="70"/>
  </w:num>
  <w:num w:numId="60" w16cid:durableId="261186713">
    <w:abstractNumId w:val="40"/>
  </w:num>
  <w:num w:numId="61" w16cid:durableId="1557621628">
    <w:abstractNumId w:val="36"/>
  </w:num>
  <w:num w:numId="62" w16cid:durableId="1548762143">
    <w:abstractNumId w:val="4"/>
  </w:num>
  <w:num w:numId="63" w16cid:durableId="2027713036">
    <w:abstractNumId w:val="3"/>
  </w:num>
  <w:num w:numId="64" w16cid:durableId="281155762">
    <w:abstractNumId w:val="7"/>
  </w:num>
  <w:num w:numId="65" w16cid:durableId="1657412588">
    <w:abstractNumId w:val="38"/>
  </w:num>
  <w:num w:numId="66" w16cid:durableId="434522291">
    <w:abstractNumId w:val="59"/>
  </w:num>
  <w:num w:numId="67" w16cid:durableId="19472546">
    <w:abstractNumId w:val="1"/>
  </w:num>
  <w:num w:numId="68" w16cid:durableId="629243766">
    <w:abstractNumId w:val="0"/>
  </w:num>
  <w:num w:numId="69" w16cid:durableId="1674262085">
    <w:abstractNumId w:val="28"/>
  </w:num>
  <w:num w:numId="70" w16cid:durableId="1797478635">
    <w:abstractNumId w:val="58"/>
  </w:num>
  <w:num w:numId="71" w16cid:durableId="1036273888">
    <w:abstractNumId w:val="2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7362"/>
    <w:rsid w:val="000039F5"/>
    <w:rsid w:val="0000477D"/>
    <w:rsid w:val="000048EF"/>
    <w:rsid w:val="000057E7"/>
    <w:rsid w:val="00006872"/>
    <w:rsid w:val="000102AB"/>
    <w:rsid w:val="00011603"/>
    <w:rsid w:val="00011D97"/>
    <w:rsid w:val="000123F2"/>
    <w:rsid w:val="00013D61"/>
    <w:rsid w:val="00014364"/>
    <w:rsid w:val="000149AA"/>
    <w:rsid w:val="00016390"/>
    <w:rsid w:val="000164B8"/>
    <w:rsid w:val="00016A1E"/>
    <w:rsid w:val="00020C2C"/>
    <w:rsid w:val="000236B0"/>
    <w:rsid w:val="000236C8"/>
    <w:rsid w:val="00031ABC"/>
    <w:rsid w:val="00031E9E"/>
    <w:rsid w:val="000332D8"/>
    <w:rsid w:val="00033D77"/>
    <w:rsid w:val="000343AA"/>
    <w:rsid w:val="000349F7"/>
    <w:rsid w:val="00035084"/>
    <w:rsid w:val="00036825"/>
    <w:rsid w:val="00036843"/>
    <w:rsid w:val="0004036A"/>
    <w:rsid w:val="00041831"/>
    <w:rsid w:val="00041A92"/>
    <w:rsid w:val="00044458"/>
    <w:rsid w:val="00044A44"/>
    <w:rsid w:val="00044FD7"/>
    <w:rsid w:val="0005037F"/>
    <w:rsid w:val="00050DE8"/>
    <w:rsid w:val="00053C37"/>
    <w:rsid w:val="00055158"/>
    <w:rsid w:val="000567FC"/>
    <w:rsid w:val="00060644"/>
    <w:rsid w:val="00060DC8"/>
    <w:rsid w:val="0006106B"/>
    <w:rsid w:val="00061CF9"/>
    <w:rsid w:val="000623EF"/>
    <w:rsid w:val="00062C1C"/>
    <w:rsid w:val="00063205"/>
    <w:rsid w:val="00064C05"/>
    <w:rsid w:val="00065730"/>
    <w:rsid w:val="00067559"/>
    <w:rsid w:val="00071947"/>
    <w:rsid w:val="00072D38"/>
    <w:rsid w:val="000745E8"/>
    <w:rsid w:val="0007569D"/>
    <w:rsid w:val="00075A0E"/>
    <w:rsid w:val="00075C19"/>
    <w:rsid w:val="0007659D"/>
    <w:rsid w:val="0007682B"/>
    <w:rsid w:val="0007770C"/>
    <w:rsid w:val="00077D54"/>
    <w:rsid w:val="00080B9A"/>
    <w:rsid w:val="00081B91"/>
    <w:rsid w:val="00083F94"/>
    <w:rsid w:val="00084B25"/>
    <w:rsid w:val="00090230"/>
    <w:rsid w:val="0009086F"/>
    <w:rsid w:val="00091A27"/>
    <w:rsid w:val="00091B69"/>
    <w:rsid w:val="00091B98"/>
    <w:rsid w:val="00093EFA"/>
    <w:rsid w:val="0009453B"/>
    <w:rsid w:val="00094F23"/>
    <w:rsid w:val="00097176"/>
    <w:rsid w:val="00097C93"/>
    <w:rsid w:val="000A0DAF"/>
    <w:rsid w:val="000A138F"/>
    <w:rsid w:val="000A24BA"/>
    <w:rsid w:val="000A295F"/>
    <w:rsid w:val="000A2AF4"/>
    <w:rsid w:val="000A4A6C"/>
    <w:rsid w:val="000A5E7A"/>
    <w:rsid w:val="000B2A2B"/>
    <w:rsid w:val="000B5102"/>
    <w:rsid w:val="000B5401"/>
    <w:rsid w:val="000B6EDD"/>
    <w:rsid w:val="000C06EC"/>
    <w:rsid w:val="000C07DF"/>
    <w:rsid w:val="000C0BB4"/>
    <w:rsid w:val="000C2BD2"/>
    <w:rsid w:val="000C42B5"/>
    <w:rsid w:val="000C4446"/>
    <w:rsid w:val="000C50C5"/>
    <w:rsid w:val="000C5502"/>
    <w:rsid w:val="000C5703"/>
    <w:rsid w:val="000C6D25"/>
    <w:rsid w:val="000D1685"/>
    <w:rsid w:val="000D1690"/>
    <w:rsid w:val="000D1CAA"/>
    <w:rsid w:val="000D3021"/>
    <w:rsid w:val="000D48DC"/>
    <w:rsid w:val="000D4CEA"/>
    <w:rsid w:val="000D60D0"/>
    <w:rsid w:val="000E052C"/>
    <w:rsid w:val="000E177E"/>
    <w:rsid w:val="000E2D12"/>
    <w:rsid w:val="000E3C73"/>
    <w:rsid w:val="000E6F57"/>
    <w:rsid w:val="000E7294"/>
    <w:rsid w:val="000F0D56"/>
    <w:rsid w:val="000F0E67"/>
    <w:rsid w:val="000F11B6"/>
    <w:rsid w:val="000F12F6"/>
    <w:rsid w:val="000F275C"/>
    <w:rsid w:val="000F2D64"/>
    <w:rsid w:val="000F40D9"/>
    <w:rsid w:val="000F5463"/>
    <w:rsid w:val="000F599D"/>
    <w:rsid w:val="00100FE0"/>
    <w:rsid w:val="0010118C"/>
    <w:rsid w:val="00102AAC"/>
    <w:rsid w:val="001063EF"/>
    <w:rsid w:val="00106514"/>
    <w:rsid w:val="00106D08"/>
    <w:rsid w:val="001079BE"/>
    <w:rsid w:val="001167AF"/>
    <w:rsid w:val="001203D0"/>
    <w:rsid w:val="00121943"/>
    <w:rsid w:val="00121DFF"/>
    <w:rsid w:val="0012485B"/>
    <w:rsid w:val="00124C63"/>
    <w:rsid w:val="00125C4F"/>
    <w:rsid w:val="001308B4"/>
    <w:rsid w:val="001318A6"/>
    <w:rsid w:val="00134841"/>
    <w:rsid w:val="00135135"/>
    <w:rsid w:val="00135A7D"/>
    <w:rsid w:val="00136E86"/>
    <w:rsid w:val="0014022A"/>
    <w:rsid w:val="00140B08"/>
    <w:rsid w:val="00141DF7"/>
    <w:rsid w:val="0014580A"/>
    <w:rsid w:val="00146182"/>
    <w:rsid w:val="001461E0"/>
    <w:rsid w:val="00146C0C"/>
    <w:rsid w:val="001538C7"/>
    <w:rsid w:val="0015515D"/>
    <w:rsid w:val="00161991"/>
    <w:rsid w:val="001634E7"/>
    <w:rsid w:val="00165482"/>
    <w:rsid w:val="001663D3"/>
    <w:rsid w:val="00166661"/>
    <w:rsid w:val="0016702C"/>
    <w:rsid w:val="0016760F"/>
    <w:rsid w:val="001705B9"/>
    <w:rsid w:val="00170C93"/>
    <w:rsid w:val="00170D4D"/>
    <w:rsid w:val="0017109B"/>
    <w:rsid w:val="00171469"/>
    <w:rsid w:val="001725B7"/>
    <w:rsid w:val="00174138"/>
    <w:rsid w:val="0017526C"/>
    <w:rsid w:val="00176020"/>
    <w:rsid w:val="0017663A"/>
    <w:rsid w:val="0018153D"/>
    <w:rsid w:val="00181CD1"/>
    <w:rsid w:val="001849CB"/>
    <w:rsid w:val="00184FDC"/>
    <w:rsid w:val="00185014"/>
    <w:rsid w:val="001865B6"/>
    <w:rsid w:val="00187DA3"/>
    <w:rsid w:val="001910E6"/>
    <w:rsid w:val="00191AE0"/>
    <w:rsid w:val="00191C46"/>
    <w:rsid w:val="00191CC3"/>
    <w:rsid w:val="0019405E"/>
    <w:rsid w:val="00194DBB"/>
    <w:rsid w:val="00195368"/>
    <w:rsid w:val="00195C10"/>
    <w:rsid w:val="00195EB2"/>
    <w:rsid w:val="001A03A1"/>
    <w:rsid w:val="001A1606"/>
    <w:rsid w:val="001A1A59"/>
    <w:rsid w:val="001A2FC8"/>
    <w:rsid w:val="001A2FD1"/>
    <w:rsid w:val="001A39B8"/>
    <w:rsid w:val="001A7483"/>
    <w:rsid w:val="001A7657"/>
    <w:rsid w:val="001A7D27"/>
    <w:rsid w:val="001B04A9"/>
    <w:rsid w:val="001B339E"/>
    <w:rsid w:val="001B33C4"/>
    <w:rsid w:val="001B6CCE"/>
    <w:rsid w:val="001C044A"/>
    <w:rsid w:val="001C2422"/>
    <w:rsid w:val="001C2B08"/>
    <w:rsid w:val="001C3411"/>
    <w:rsid w:val="001C3466"/>
    <w:rsid w:val="001C5233"/>
    <w:rsid w:val="001C67D2"/>
    <w:rsid w:val="001C6EF1"/>
    <w:rsid w:val="001C7E71"/>
    <w:rsid w:val="001D05FF"/>
    <w:rsid w:val="001D173A"/>
    <w:rsid w:val="001D3751"/>
    <w:rsid w:val="001D4D2F"/>
    <w:rsid w:val="001D626A"/>
    <w:rsid w:val="001E0098"/>
    <w:rsid w:val="001E0596"/>
    <w:rsid w:val="001E0652"/>
    <w:rsid w:val="001E1658"/>
    <w:rsid w:val="001E2281"/>
    <w:rsid w:val="001E3EE2"/>
    <w:rsid w:val="001E5103"/>
    <w:rsid w:val="001E5501"/>
    <w:rsid w:val="001E6108"/>
    <w:rsid w:val="001E61C9"/>
    <w:rsid w:val="001E6F63"/>
    <w:rsid w:val="001E7042"/>
    <w:rsid w:val="001E7A37"/>
    <w:rsid w:val="001F2BC6"/>
    <w:rsid w:val="001F306C"/>
    <w:rsid w:val="001F3D61"/>
    <w:rsid w:val="001F3FD3"/>
    <w:rsid w:val="001F4DFE"/>
    <w:rsid w:val="001F6A8B"/>
    <w:rsid w:val="002005F8"/>
    <w:rsid w:val="00200AFE"/>
    <w:rsid w:val="002011B6"/>
    <w:rsid w:val="00201621"/>
    <w:rsid w:val="002065F2"/>
    <w:rsid w:val="00206DD6"/>
    <w:rsid w:val="0021020D"/>
    <w:rsid w:val="00212457"/>
    <w:rsid w:val="002127B0"/>
    <w:rsid w:val="00213C00"/>
    <w:rsid w:val="00214512"/>
    <w:rsid w:val="00215290"/>
    <w:rsid w:val="002158B0"/>
    <w:rsid w:val="00216E52"/>
    <w:rsid w:val="00217A5D"/>
    <w:rsid w:val="0022047F"/>
    <w:rsid w:val="00223524"/>
    <w:rsid w:val="00224D86"/>
    <w:rsid w:val="00224F2F"/>
    <w:rsid w:val="002267A5"/>
    <w:rsid w:val="00233B6D"/>
    <w:rsid w:val="0023452B"/>
    <w:rsid w:val="0023536D"/>
    <w:rsid w:val="002376B7"/>
    <w:rsid w:val="00240CE6"/>
    <w:rsid w:val="0024115D"/>
    <w:rsid w:val="0024178D"/>
    <w:rsid w:val="00242318"/>
    <w:rsid w:val="00242E01"/>
    <w:rsid w:val="00244295"/>
    <w:rsid w:val="002450C4"/>
    <w:rsid w:val="00245E75"/>
    <w:rsid w:val="00247DBB"/>
    <w:rsid w:val="0025263B"/>
    <w:rsid w:val="002528AE"/>
    <w:rsid w:val="00254115"/>
    <w:rsid w:val="00254FB5"/>
    <w:rsid w:val="00255A2C"/>
    <w:rsid w:val="00256986"/>
    <w:rsid w:val="002613BF"/>
    <w:rsid w:val="00262600"/>
    <w:rsid w:val="00265159"/>
    <w:rsid w:val="00265492"/>
    <w:rsid w:val="00265E6B"/>
    <w:rsid w:val="00266383"/>
    <w:rsid w:val="0027020D"/>
    <w:rsid w:val="0027672C"/>
    <w:rsid w:val="00276A78"/>
    <w:rsid w:val="002834BE"/>
    <w:rsid w:val="00285813"/>
    <w:rsid w:val="00285C05"/>
    <w:rsid w:val="002869E5"/>
    <w:rsid w:val="002903BB"/>
    <w:rsid w:val="00290D9A"/>
    <w:rsid w:val="00291D8F"/>
    <w:rsid w:val="002937F0"/>
    <w:rsid w:val="00294DFC"/>
    <w:rsid w:val="00294FBC"/>
    <w:rsid w:val="002957F2"/>
    <w:rsid w:val="002958D5"/>
    <w:rsid w:val="00295B3B"/>
    <w:rsid w:val="00295E99"/>
    <w:rsid w:val="002979C6"/>
    <w:rsid w:val="002A0679"/>
    <w:rsid w:val="002A07CF"/>
    <w:rsid w:val="002A0E0F"/>
    <w:rsid w:val="002A280C"/>
    <w:rsid w:val="002A28E1"/>
    <w:rsid w:val="002A29B0"/>
    <w:rsid w:val="002A328A"/>
    <w:rsid w:val="002A5757"/>
    <w:rsid w:val="002A59ED"/>
    <w:rsid w:val="002B04AE"/>
    <w:rsid w:val="002B0E06"/>
    <w:rsid w:val="002B1083"/>
    <w:rsid w:val="002B445F"/>
    <w:rsid w:val="002B49ED"/>
    <w:rsid w:val="002C1657"/>
    <w:rsid w:val="002C20FB"/>
    <w:rsid w:val="002C2E36"/>
    <w:rsid w:val="002C31C3"/>
    <w:rsid w:val="002C3D17"/>
    <w:rsid w:val="002C44A7"/>
    <w:rsid w:val="002C472D"/>
    <w:rsid w:val="002C5D81"/>
    <w:rsid w:val="002C6A42"/>
    <w:rsid w:val="002D023F"/>
    <w:rsid w:val="002D171F"/>
    <w:rsid w:val="002D1F71"/>
    <w:rsid w:val="002D67EE"/>
    <w:rsid w:val="002D741C"/>
    <w:rsid w:val="002E06B5"/>
    <w:rsid w:val="002E1EED"/>
    <w:rsid w:val="002E2D53"/>
    <w:rsid w:val="002E3255"/>
    <w:rsid w:val="002E4340"/>
    <w:rsid w:val="002E5F65"/>
    <w:rsid w:val="002E6922"/>
    <w:rsid w:val="002F0DC8"/>
    <w:rsid w:val="002F1091"/>
    <w:rsid w:val="002F26E8"/>
    <w:rsid w:val="002F27A7"/>
    <w:rsid w:val="002F2DB0"/>
    <w:rsid w:val="002F39DA"/>
    <w:rsid w:val="002F3FE9"/>
    <w:rsid w:val="002F4318"/>
    <w:rsid w:val="002F4B95"/>
    <w:rsid w:val="002F62BF"/>
    <w:rsid w:val="002F6321"/>
    <w:rsid w:val="002F7837"/>
    <w:rsid w:val="00300761"/>
    <w:rsid w:val="00300F85"/>
    <w:rsid w:val="00301457"/>
    <w:rsid w:val="003020CD"/>
    <w:rsid w:val="00302825"/>
    <w:rsid w:val="003034F9"/>
    <w:rsid w:val="00304AFC"/>
    <w:rsid w:val="00304DA7"/>
    <w:rsid w:val="00304FAC"/>
    <w:rsid w:val="00306E15"/>
    <w:rsid w:val="00310630"/>
    <w:rsid w:val="0031077F"/>
    <w:rsid w:val="003109B2"/>
    <w:rsid w:val="00310E23"/>
    <w:rsid w:val="00313A89"/>
    <w:rsid w:val="0031410B"/>
    <w:rsid w:val="0031443C"/>
    <w:rsid w:val="003168C8"/>
    <w:rsid w:val="00317CF2"/>
    <w:rsid w:val="00321C21"/>
    <w:rsid w:val="00321D09"/>
    <w:rsid w:val="00323589"/>
    <w:rsid w:val="0032495C"/>
    <w:rsid w:val="00326A45"/>
    <w:rsid w:val="00330A67"/>
    <w:rsid w:val="00331ADC"/>
    <w:rsid w:val="00331FC1"/>
    <w:rsid w:val="0033780C"/>
    <w:rsid w:val="00337C34"/>
    <w:rsid w:val="0034089D"/>
    <w:rsid w:val="00341310"/>
    <w:rsid w:val="00342125"/>
    <w:rsid w:val="00342F58"/>
    <w:rsid w:val="003447A4"/>
    <w:rsid w:val="00345E57"/>
    <w:rsid w:val="00347354"/>
    <w:rsid w:val="00350E05"/>
    <w:rsid w:val="0035101F"/>
    <w:rsid w:val="0035316E"/>
    <w:rsid w:val="00354F6F"/>
    <w:rsid w:val="00355D3F"/>
    <w:rsid w:val="00356649"/>
    <w:rsid w:val="00357A25"/>
    <w:rsid w:val="00362079"/>
    <w:rsid w:val="003625F8"/>
    <w:rsid w:val="00362CA7"/>
    <w:rsid w:val="00363307"/>
    <w:rsid w:val="00363491"/>
    <w:rsid w:val="00363FFA"/>
    <w:rsid w:val="00365134"/>
    <w:rsid w:val="003657A7"/>
    <w:rsid w:val="003670B7"/>
    <w:rsid w:val="00367C15"/>
    <w:rsid w:val="003716E6"/>
    <w:rsid w:val="00371C72"/>
    <w:rsid w:val="00373A63"/>
    <w:rsid w:val="0037401B"/>
    <w:rsid w:val="00374C8E"/>
    <w:rsid w:val="003769FD"/>
    <w:rsid w:val="003770DD"/>
    <w:rsid w:val="00377EDE"/>
    <w:rsid w:val="00383590"/>
    <w:rsid w:val="003841EB"/>
    <w:rsid w:val="003844A3"/>
    <w:rsid w:val="0038566A"/>
    <w:rsid w:val="00386954"/>
    <w:rsid w:val="00387CB4"/>
    <w:rsid w:val="0039027E"/>
    <w:rsid w:val="00390386"/>
    <w:rsid w:val="003914AA"/>
    <w:rsid w:val="00392137"/>
    <w:rsid w:val="00393042"/>
    <w:rsid w:val="003934DF"/>
    <w:rsid w:val="0039468C"/>
    <w:rsid w:val="00395B91"/>
    <w:rsid w:val="00396436"/>
    <w:rsid w:val="00396D1D"/>
    <w:rsid w:val="00397C04"/>
    <w:rsid w:val="003A1774"/>
    <w:rsid w:val="003A1F5C"/>
    <w:rsid w:val="003A26F2"/>
    <w:rsid w:val="003A3072"/>
    <w:rsid w:val="003A33E7"/>
    <w:rsid w:val="003A622A"/>
    <w:rsid w:val="003A679B"/>
    <w:rsid w:val="003B2450"/>
    <w:rsid w:val="003B382E"/>
    <w:rsid w:val="003B3F47"/>
    <w:rsid w:val="003B5954"/>
    <w:rsid w:val="003B5C1D"/>
    <w:rsid w:val="003B7CFF"/>
    <w:rsid w:val="003C1AE5"/>
    <w:rsid w:val="003C42D2"/>
    <w:rsid w:val="003D18B5"/>
    <w:rsid w:val="003D21C1"/>
    <w:rsid w:val="003D52C5"/>
    <w:rsid w:val="003D601D"/>
    <w:rsid w:val="003E0DB1"/>
    <w:rsid w:val="003E1178"/>
    <w:rsid w:val="003E3962"/>
    <w:rsid w:val="003E3C06"/>
    <w:rsid w:val="003E4D58"/>
    <w:rsid w:val="003E5EF3"/>
    <w:rsid w:val="003E6BEF"/>
    <w:rsid w:val="003F1130"/>
    <w:rsid w:val="003F2352"/>
    <w:rsid w:val="003F2496"/>
    <w:rsid w:val="003F26B5"/>
    <w:rsid w:val="003F3301"/>
    <w:rsid w:val="003F3DBF"/>
    <w:rsid w:val="003F4CE5"/>
    <w:rsid w:val="003F52D9"/>
    <w:rsid w:val="003F57D4"/>
    <w:rsid w:val="003F657A"/>
    <w:rsid w:val="003F7EAD"/>
    <w:rsid w:val="004007EC"/>
    <w:rsid w:val="0040128D"/>
    <w:rsid w:val="00402D85"/>
    <w:rsid w:val="00402DB1"/>
    <w:rsid w:val="0040334C"/>
    <w:rsid w:val="00404B24"/>
    <w:rsid w:val="004061EC"/>
    <w:rsid w:val="004073D8"/>
    <w:rsid w:val="004138A2"/>
    <w:rsid w:val="00415AE9"/>
    <w:rsid w:val="00416B30"/>
    <w:rsid w:val="00417238"/>
    <w:rsid w:val="00421655"/>
    <w:rsid w:val="004220E5"/>
    <w:rsid w:val="004240D7"/>
    <w:rsid w:val="00425AD4"/>
    <w:rsid w:val="00431694"/>
    <w:rsid w:val="0043560F"/>
    <w:rsid w:val="00435910"/>
    <w:rsid w:val="004378D4"/>
    <w:rsid w:val="00440053"/>
    <w:rsid w:val="00441CAF"/>
    <w:rsid w:val="00443854"/>
    <w:rsid w:val="00443A21"/>
    <w:rsid w:val="00446562"/>
    <w:rsid w:val="00446A63"/>
    <w:rsid w:val="00452D52"/>
    <w:rsid w:val="004544A5"/>
    <w:rsid w:val="00454F6C"/>
    <w:rsid w:val="0045616F"/>
    <w:rsid w:val="00456AD0"/>
    <w:rsid w:val="004574C2"/>
    <w:rsid w:val="00460F66"/>
    <w:rsid w:val="0046349F"/>
    <w:rsid w:val="004638B9"/>
    <w:rsid w:val="00465231"/>
    <w:rsid w:val="00466404"/>
    <w:rsid w:val="00471571"/>
    <w:rsid w:val="004719AB"/>
    <w:rsid w:val="00472A9E"/>
    <w:rsid w:val="00472BF0"/>
    <w:rsid w:val="00473A00"/>
    <w:rsid w:val="00474D61"/>
    <w:rsid w:val="00476DD6"/>
    <w:rsid w:val="00476E88"/>
    <w:rsid w:val="004804DC"/>
    <w:rsid w:val="0048056B"/>
    <w:rsid w:val="0048248F"/>
    <w:rsid w:val="00482BE6"/>
    <w:rsid w:val="00482F11"/>
    <w:rsid w:val="004877A5"/>
    <w:rsid w:val="0049089C"/>
    <w:rsid w:val="00492D73"/>
    <w:rsid w:val="00492E78"/>
    <w:rsid w:val="00493668"/>
    <w:rsid w:val="004946EF"/>
    <w:rsid w:val="00495C4B"/>
    <w:rsid w:val="00495CEB"/>
    <w:rsid w:val="00497484"/>
    <w:rsid w:val="0049772F"/>
    <w:rsid w:val="004A012D"/>
    <w:rsid w:val="004A060E"/>
    <w:rsid w:val="004A1A3F"/>
    <w:rsid w:val="004A1D5A"/>
    <w:rsid w:val="004A2BFF"/>
    <w:rsid w:val="004A2E1F"/>
    <w:rsid w:val="004A3806"/>
    <w:rsid w:val="004A5A08"/>
    <w:rsid w:val="004A7E03"/>
    <w:rsid w:val="004B12C6"/>
    <w:rsid w:val="004B229B"/>
    <w:rsid w:val="004B30CD"/>
    <w:rsid w:val="004B36CE"/>
    <w:rsid w:val="004B38CE"/>
    <w:rsid w:val="004B3E93"/>
    <w:rsid w:val="004B4121"/>
    <w:rsid w:val="004B4935"/>
    <w:rsid w:val="004B5A44"/>
    <w:rsid w:val="004B665C"/>
    <w:rsid w:val="004C20F9"/>
    <w:rsid w:val="004C2A49"/>
    <w:rsid w:val="004C305B"/>
    <w:rsid w:val="004C3AFA"/>
    <w:rsid w:val="004C3ECA"/>
    <w:rsid w:val="004C585C"/>
    <w:rsid w:val="004C6796"/>
    <w:rsid w:val="004D0D75"/>
    <w:rsid w:val="004D2372"/>
    <w:rsid w:val="004D3E50"/>
    <w:rsid w:val="004D6ED2"/>
    <w:rsid w:val="004D72C5"/>
    <w:rsid w:val="004D79CA"/>
    <w:rsid w:val="004E717A"/>
    <w:rsid w:val="004E79A1"/>
    <w:rsid w:val="004E7E05"/>
    <w:rsid w:val="004F1755"/>
    <w:rsid w:val="004F2C17"/>
    <w:rsid w:val="004F2F16"/>
    <w:rsid w:val="004F35EE"/>
    <w:rsid w:val="004F3736"/>
    <w:rsid w:val="004F5688"/>
    <w:rsid w:val="004F5CF3"/>
    <w:rsid w:val="00500F5E"/>
    <w:rsid w:val="00502636"/>
    <w:rsid w:val="0051340F"/>
    <w:rsid w:val="005151AE"/>
    <w:rsid w:val="0051737D"/>
    <w:rsid w:val="00517394"/>
    <w:rsid w:val="005173D4"/>
    <w:rsid w:val="00520A8A"/>
    <w:rsid w:val="00520E25"/>
    <w:rsid w:val="00521B48"/>
    <w:rsid w:val="0052319D"/>
    <w:rsid w:val="005241C2"/>
    <w:rsid w:val="0052444D"/>
    <w:rsid w:val="00527186"/>
    <w:rsid w:val="00527536"/>
    <w:rsid w:val="0053058F"/>
    <w:rsid w:val="00531381"/>
    <w:rsid w:val="00532B8F"/>
    <w:rsid w:val="00533F7C"/>
    <w:rsid w:val="005367AB"/>
    <w:rsid w:val="0053726E"/>
    <w:rsid w:val="0053753C"/>
    <w:rsid w:val="00537D7E"/>
    <w:rsid w:val="005404BE"/>
    <w:rsid w:val="00550510"/>
    <w:rsid w:val="0055392B"/>
    <w:rsid w:val="005558AB"/>
    <w:rsid w:val="00555A82"/>
    <w:rsid w:val="00555B96"/>
    <w:rsid w:val="00555DD1"/>
    <w:rsid w:val="00556869"/>
    <w:rsid w:val="00556D5B"/>
    <w:rsid w:val="00556F4C"/>
    <w:rsid w:val="00556F7F"/>
    <w:rsid w:val="0055710C"/>
    <w:rsid w:val="00557829"/>
    <w:rsid w:val="005607CA"/>
    <w:rsid w:val="005607F4"/>
    <w:rsid w:val="005610C7"/>
    <w:rsid w:val="00561860"/>
    <w:rsid w:val="00561ED0"/>
    <w:rsid w:val="00563C6D"/>
    <w:rsid w:val="00566093"/>
    <w:rsid w:val="00571576"/>
    <w:rsid w:val="00571A1A"/>
    <w:rsid w:val="00573AF4"/>
    <w:rsid w:val="005744F3"/>
    <w:rsid w:val="005753CF"/>
    <w:rsid w:val="005761E6"/>
    <w:rsid w:val="005766A0"/>
    <w:rsid w:val="0058186A"/>
    <w:rsid w:val="00582376"/>
    <w:rsid w:val="005828C8"/>
    <w:rsid w:val="005843CD"/>
    <w:rsid w:val="005901BB"/>
    <w:rsid w:val="00590539"/>
    <w:rsid w:val="00590ACB"/>
    <w:rsid w:val="00590FAB"/>
    <w:rsid w:val="0059357A"/>
    <w:rsid w:val="00596BDD"/>
    <w:rsid w:val="005A04A5"/>
    <w:rsid w:val="005A07A8"/>
    <w:rsid w:val="005A11FC"/>
    <w:rsid w:val="005A399A"/>
    <w:rsid w:val="005A3EBD"/>
    <w:rsid w:val="005A4BEC"/>
    <w:rsid w:val="005A6683"/>
    <w:rsid w:val="005B0747"/>
    <w:rsid w:val="005B12DB"/>
    <w:rsid w:val="005B2F6C"/>
    <w:rsid w:val="005B3B22"/>
    <w:rsid w:val="005B3C8E"/>
    <w:rsid w:val="005B769B"/>
    <w:rsid w:val="005C0D13"/>
    <w:rsid w:val="005C2426"/>
    <w:rsid w:val="005C590D"/>
    <w:rsid w:val="005D06B7"/>
    <w:rsid w:val="005D1A02"/>
    <w:rsid w:val="005D1F32"/>
    <w:rsid w:val="005D2FD7"/>
    <w:rsid w:val="005D4174"/>
    <w:rsid w:val="005D4E4F"/>
    <w:rsid w:val="005D4E57"/>
    <w:rsid w:val="005D5629"/>
    <w:rsid w:val="005D5DB2"/>
    <w:rsid w:val="005D6EFE"/>
    <w:rsid w:val="005D7211"/>
    <w:rsid w:val="005E3243"/>
    <w:rsid w:val="005E3EAF"/>
    <w:rsid w:val="005E5FBF"/>
    <w:rsid w:val="005E6750"/>
    <w:rsid w:val="005E695C"/>
    <w:rsid w:val="005F0B23"/>
    <w:rsid w:val="005F2911"/>
    <w:rsid w:val="005F3D54"/>
    <w:rsid w:val="005F7764"/>
    <w:rsid w:val="00600E2B"/>
    <w:rsid w:val="00602420"/>
    <w:rsid w:val="00604A5F"/>
    <w:rsid w:val="00606B81"/>
    <w:rsid w:val="00611D5A"/>
    <w:rsid w:val="00612C1E"/>
    <w:rsid w:val="00612C33"/>
    <w:rsid w:val="00615E28"/>
    <w:rsid w:val="00615E57"/>
    <w:rsid w:val="0062016E"/>
    <w:rsid w:val="006232C2"/>
    <w:rsid w:val="0062375E"/>
    <w:rsid w:val="006259CA"/>
    <w:rsid w:val="006301B6"/>
    <w:rsid w:val="00630C7A"/>
    <w:rsid w:val="006322EF"/>
    <w:rsid w:val="006332F9"/>
    <w:rsid w:val="00634662"/>
    <w:rsid w:val="0063670E"/>
    <w:rsid w:val="00640338"/>
    <w:rsid w:val="00640440"/>
    <w:rsid w:val="00641001"/>
    <w:rsid w:val="00642E03"/>
    <w:rsid w:val="0064325E"/>
    <w:rsid w:val="0064471B"/>
    <w:rsid w:val="00647A34"/>
    <w:rsid w:val="00650A3D"/>
    <w:rsid w:val="00650DC4"/>
    <w:rsid w:val="00652106"/>
    <w:rsid w:val="00652E01"/>
    <w:rsid w:val="00654C17"/>
    <w:rsid w:val="00655800"/>
    <w:rsid w:val="0065595B"/>
    <w:rsid w:val="006625B2"/>
    <w:rsid w:val="006628E6"/>
    <w:rsid w:val="006631D4"/>
    <w:rsid w:val="00663560"/>
    <w:rsid w:val="00663693"/>
    <w:rsid w:val="0066691B"/>
    <w:rsid w:val="006675CD"/>
    <w:rsid w:val="006724A4"/>
    <w:rsid w:val="0067478F"/>
    <w:rsid w:val="00676976"/>
    <w:rsid w:val="00677533"/>
    <w:rsid w:val="0068481D"/>
    <w:rsid w:val="0068582E"/>
    <w:rsid w:val="00685893"/>
    <w:rsid w:val="00686A02"/>
    <w:rsid w:val="00687685"/>
    <w:rsid w:val="006877BF"/>
    <w:rsid w:val="00692817"/>
    <w:rsid w:val="00693C79"/>
    <w:rsid w:val="00693D9B"/>
    <w:rsid w:val="00693FAB"/>
    <w:rsid w:val="00695002"/>
    <w:rsid w:val="00695C03"/>
    <w:rsid w:val="00696F10"/>
    <w:rsid w:val="00697521"/>
    <w:rsid w:val="00697C1D"/>
    <w:rsid w:val="00697D9D"/>
    <w:rsid w:val="006A02BB"/>
    <w:rsid w:val="006A13B6"/>
    <w:rsid w:val="006A4698"/>
    <w:rsid w:val="006A5A7C"/>
    <w:rsid w:val="006A75F2"/>
    <w:rsid w:val="006B100A"/>
    <w:rsid w:val="006B5A86"/>
    <w:rsid w:val="006B77B3"/>
    <w:rsid w:val="006C217B"/>
    <w:rsid w:val="006C6124"/>
    <w:rsid w:val="006C76E9"/>
    <w:rsid w:val="006D0691"/>
    <w:rsid w:val="006D12C2"/>
    <w:rsid w:val="006D354A"/>
    <w:rsid w:val="006D5ECE"/>
    <w:rsid w:val="006D6456"/>
    <w:rsid w:val="006D7204"/>
    <w:rsid w:val="006E13F1"/>
    <w:rsid w:val="006E2C96"/>
    <w:rsid w:val="006E54E7"/>
    <w:rsid w:val="006E6176"/>
    <w:rsid w:val="006E64F8"/>
    <w:rsid w:val="006E761C"/>
    <w:rsid w:val="006F11F2"/>
    <w:rsid w:val="006F1349"/>
    <w:rsid w:val="006F2FD5"/>
    <w:rsid w:val="006F4555"/>
    <w:rsid w:val="006F475A"/>
    <w:rsid w:val="006F525B"/>
    <w:rsid w:val="006F6505"/>
    <w:rsid w:val="006F7FBE"/>
    <w:rsid w:val="007000ED"/>
    <w:rsid w:val="00700931"/>
    <w:rsid w:val="00701120"/>
    <w:rsid w:val="00701F33"/>
    <w:rsid w:val="007059AF"/>
    <w:rsid w:val="0071090B"/>
    <w:rsid w:val="00713449"/>
    <w:rsid w:val="007135CE"/>
    <w:rsid w:val="00714312"/>
    <w:rsid w:val="0071720D"/>
    <w:rsid w:val="00721388"/>
    <w:rsid w:val="0072176C"/>
    <w:rsid w:val="00721C7E"/>
    <w:rsid w:val="00723050"/>
    <w:rsid w:val="007231A6"/>
    <w:rsid w:val="007240A8"/>
    <w:rsid w:val="007267BC"/>
    <w:rsid w:val="00732566"/>
    <w:rsid w:val="007346F2"/>
    <w:rsid w:val="007352CF"/>
    <w:rsid w:val="00736B4A"/>
    <w:rsid w:val="0073717D"/>
    <w:rsid w:val="00740053"/>
    <w:rsid w:val="00741085"/>
    <w:rsid w:val="00741648"/>
    <w:rsid w:val="00741BC2"/>
    <w:rsid w:val="00741FE7"/>
    <w:rsid w:val="00743FC3"/>
    <w:rsid w:val="00745339"/>
    <w:rsid w:val="00745604"/>
    <w:rsid w:val="00745B9F"/>
    <w:rsid w:val="0074618A"/>
    <w:rsid w:val="00746433"/>
    <w:rsid w:val="00746A7A"/>
    <w:rsid w:val="007475AB"/>
    <w:rsid w:val="00752A91"/>
    <w:rsid w:val="0076095A"/>
    <w:rsid w:val="0076193C"/>
    <w:rsid w:val="007634E0"/>
    <w:rsid w:val="00763604"/>
    <w:rsid w:val="00764487"/>
    <w:rsid w:val="007651BB"/>
    <w:rsid w:val="007664DE"/>
    <w:rsid w:val="007667D8"/>
    <w:rsid w:val="00770BE1"/>
    <w:rsid w:val="00772026"/>
    <w:rsid w:val="00773222"/>
    <w:rsid w:val="00776C23"/>
    <w:rsid w:val="00777407"/>
    <w:rsid w:val="00780327"/>
    <w:rsid w:val="007812FE"/>
    <w:rsid w:val="0079190C"/>
    <w:rsid w:val="00792E53"/>
    <w:rsid w:val="0079717B"/>
    <w:rsid w:val="007A069F"/>
    <w:rsid w:val="007A1D01"/>
    <w:rsid w:val="007A7431"/>
    <w:rsid w:val="007B16BA"/>
    <w:rsid w:val="007B330F"/>
    <w:rsid w:val="007B4DDA"/>
    <w:rsid w:val="007B7540"/>
    <w:rsid w:val="007C01E8"/>
    <w:rsid w:val="007C39AE"/>
    <w:rsid w:val="007C470F"/>
    <w:rsid w:val="007C6AC4"/>
    <w:rsid w:val="007D10F5"/>
    <w:rsid w:val="007D266F"/>
    <w:rsid w:val="007D3E3D"/>
    <w:rsid w:val="007D4FA8"/>
    <w:rsid w:val="007D5EB8"/>
    <w:rsid w:val="007D69DD"/>
    <w:rsid w:val="007D6DAE"/>
    <w:rsid w:val="007E1D2F"/>
    <w:rsid w:val="007E23F2"/>
    <w:rsid w:val="007E3C05"/>
    <w:rsid w:val="007E46C4"/>
    <w:rsid w:val="007E49C2"/>
    <w:rsid w:val="007E5118"/>
    <w:rsid w:val="007E67F4"/>
    <w:rsid w:val="007E6822"/>
    <w:rsid w:val="007E77F8"/>
    <w:rsid w:val="007F06E6"/>
    <w:rsid w:val="007F12D8"/>
    <w:rsid w:val="007F2020"/>
    <w:rsid w:val="007F23D3"/>
    <w:rsid w:val="007F267C"/>
    <w:rsid w:val="007F4A90"/>
    <w:rsid w:val="007F51C0"/>
    <w:rsid w:val="007F66D7"/>
    <w:rsid w:val="007F686F"/>
    <w:rsid w:val="007F7195"/>
    <w:rsid w:val="007F72F7"/>
    <w:rsid w:val="007F77AC"/>
    <w:rsid w:val="00800189"/>
    <w:rsid w:val="0080099E"/>
    <w:rsid w:val="008012C0"/>
    <w:rsid w:val="008013DF"/>
    <w:rsid w:val="008029E9"/>
    <w:rsid w:val="00810912"/>
    <w:rsid w:val="00812D4B"/>
    <w:rsid w:val="00813707"/>
    <w:rsid w:val="00813E57"/>
    <w:rsid w:val="00814278"/>
    <w:rsid w:val="00814339"/>
    <w:rsid w:val="0081561C"/>
    <w:rsid w:val="008210E6"/>
    <w:rsid w:val="008212A0"/>
    <w:rsid w:val="008214F7"/>
    <w:rsid w:val="008223FC"/>
    <w:rsid w:val="00823AC9"/>
    <w:rsid w:val="00823DF6"/>
    <w:rsid w:val="00824125"/>
    <w:rsid w:val="00825C0A"/>
    <w:rsid w:val="00825DE4"/>
    <w:rsid w:val="00826053"/>
    <w:rsid w:val="0082669D"/>
    <w:rsid w:val="00834379"/>
    <w:rsid w:val="00834C1B"/>
    <w:rsid w:val="00835BD1"/>
    <w:rsid w:val="00835F7B"/>
    <w:rsid w:val="00836466"/>
    <w:rsid w:val="0084182A"/>
    <w:rsid w:val="00841D79"/>
    <w:rsid w:val="00843609"/>
    <w:rsid w:val="00843F8D"/>
    <w:rsid w:val="008442BE"/>
    <w:rsid w:val="0084743A"/>
    <w:rsid w:val="0084765B"/>
    <w:rsid w:val="00851A01"/>
    <w:rsid w:val="00852A4C"/>
    <w:rsid w:val="00853267"/>
    <w:rsid w:val="00853B43"/>
    <w:rsid w:val="00856FC1"/>
    <w:rsid w:val="0085720A"/>
    <w:rsid w:val="00857AED"/>
    <w:rsid w:val="0086012F"/>
    <w:rsid w:val="00861ACF"/>
    <w:rsid w:val="00862F76"/>
    <w:rsid w:val="00863FBA"/>
    <w:rsid w:val="00864F7A"/>
    <w:rsid w:val="00865EC7"/>
    <w:rsid w:val="0086617B"/>
    <w:rsid w:val="00866F83"/>
    <w:rsid w:val="00870A32"/>
    <w:rsid w:val="008711B5"/>
    <w:rsid w:val="00871EFB"/>
    <w:rsid w:val="00871F88"/>
    <w:rsid w:val="00872420"/>
    <w:rsid w:val="00872593"/>
    <w:rsid w:val="0087445D"/>
    <w:rsid w:val="008768C2"/>
    <w:rsid w:val="00880002"/>
    <w:rsid w:val="008804A7"/>
    <w:rsid w:val="00884163"/>
    <w:rsid w:val="0088784F"/>
    <w:rsid w:val="00887901"/>
    <w:rsid w:val="00887B69"/>
    <w:rsid w:val="00887D20"/>
    <w:rsid w:val="00890041"/>
    <w:rsid w:val="0089122D"/>
    <w:rsid w:val="00891283"/>
    <w:rsid w:val="00892A96"/>
    <w:rsid w:val="00892B50"/>
    <w:rsid w:val="008956DA"/>
    <w:rsid w:val="008973D2"/>
    <w:rsid w:val="008A195E"/>
    <w:rsid w:val="008A237C"/>
    <w:rsid w:val="008A4A3B"/>
    <w:rsid w:val="008A527C"/>
    <w:rsid w:val="008A5BF8"/>
    <w:rsid w:val="008A6986"/>
    <w:rsid w:val="008B06F2"/>
    <w:rsid w:val="008B0ACA"/>
    <w:rsid w:val="008B12E5"/>
    <w:rsid w:val="008B1324"/>
    <w:rsid w:val="008B1FAE"/>
    <w:rsid w:val="008B2EFF"/>
    <w:rsid w:val="008B710D"/>
    <w:rsid w:val="008C03D7"/>
    <w:rsid w:val="008C0AF4"/>
    <w:rsid w:val="008C1C8D"/>
    <w:rsid w:val="008C1FCB"/>
    <w:rsid w:val="008C29D9"/>
    <w:rsid w:val="008C568A"/>
    <w:rsid w:val="008C6F64"/>
    <w:rsid w:val="008C7115"/>
    <w:rsid w:val="008C784B"/>
    <w:rsid w:val="008C7FB3"/>
    <w:rsid w:val="008D1919"/>
    <w:rsid w:val="008D1A24"/>
    <w:rsid w:val="008D1AAA"/>
    <w:rsid w:val="008D1B4D"/>
    <w:rsid w:val="008D26C4"/>
    <w:rsid w:val="008D2755"/>
    <w:rsid w:val="008D5AC7"/>
    <w:rsid w:val="008D6101"/>
    <w:rsid w:val="008D63D5"/>
    <w:rsid w:val="008E0222"/>
    <w:rsid w:val="008E0782"/>
    <w:rsid w:val="008F151A"/>
    <w:rsid w:val="008F232B"/>
    <w:rsid w:val="008F239C"/>
    <w:rsid w:val="008F28EB"/>
    <w:rsid w:val="008F3FCD"/>
    <w:rsid w:val="008F49D3"/>
    <w:rsid w:val="008F6CF3"/>
    <w:rsid w:val="008F71C2"/>
    <w:rsid w:val="009006F1"/>
    <w:rsid w:val="00902957"/>
    <w:rsid w:val="0090349F"/>
    <w:rsid w:val="00903AA9"/>
    <w:rsid w:val="00904B8B"/>
    <w:rsid w:val="00904E9E"/>
    <w:rsid w:val="00905662"/>
    <w:rsid w:val="00905923"/>
    <w:rsid w:val="00906133"/>
    <w:rsid w:val="00906C25"/>
    <w:rsid w:val="009077B9"/>
    <w:rsid w:val="00910404"/>
    <w:rsid w:val="0091046A"/>
    <w:rsid w:val="009142C4"/>
    <w:rsid w:val="00915E18"/>
    <w:rsid w:val="00916AF3"/>
    <w:rsid w:val="00916B7B"/>
    <w:rsid w:val="00922229"/>
    <w:rsid w:val="00922551"/>
    <w:rsid w:val="0092355E"/>
    <w:rsid w:val="0092586C"/>
    <w:rsid w:val="00926990"/>
    <w:rsid w:val="00930B12"/>
    <w:rsid w:val="0093153C"/>
    <w:rsid w:val="00931FDE"/>
    <w:rsid w:val="00933533"/>
    <w:rsid w:val="00933BB0"/>
    <w:rsid w:val="00933F10"/>
    <w:rsid w:val="009347F1"/>
    <w:rsid w:val="0093798D"/>
    <w:rsid w:val="00940AA7"/>
    <w:rsid w:val="00940E3E"/>
    <w:rsid w:val="00941229"/>
    <w:rsid w:val="00941B62"/>
    <w:rsid w:val="009475AE"/>
    <w:rsid w:val="009504AC"/>
    <w:rsid w:val="009505D5"/>
    <w:rsid w:val="009538B4"/>
    <w:rsid w:val="00953B39"/>
    <w:rsid w:val="00955335"/>
    <w:rsid w:val="0095625D"/>
    <w:rsid w:val="00957361"/>
    <w:rsid w:val="0095750C"/>
    <w:rsid w:val="009603DE"/>
    <w:rsid w:val="00960935"/>
    <w:rsid w:val="00964029"/>
    <w:rsid w:val="009661C7"/>
    <w:rsid w:val="0096750C"/>
    <w:rsid w:val="00967ECC"/>
    <w:rsid w:val="009726ED"/>
    <w:rsid w:val="00974029"/>
    <w:rsid w:val="00975C72"/>
    <w:rsid w:val="00981B39"/>
    <w:rsid w:val="00982455"/>
    <w:rsid w:val="00982999"/>
    <w:rsid w:val="00982D03"/>
    <w:rsid w:val="00984631"/>
    <w:rsid w:val="00985835"/>
    <w:rsid w:val="0098611A"/>
    <w:rsid w:val="009916D2"/>
    <w:rsid w:val="00991D21"/>
    <w:rsid w:val="009920E9"/>
    <w:rsid w:val="00992EFB"/>
    <w:rsid w:val="00993825"/>
    <w:rsid w:val="0099443D"/>
    <w:rsid w:val="009945F3"/>
    <w:rsid w:val="0099744C"/>
    <w:rsid w:val="00997FD9"/>
    <w:rsid w:val="009A10A6"/>
    <w:rsid w:val="009A3341"/>
    <w:rsid w:val="009A3BE8"/>
    <w:rsid w:val="009A4953"/>
    <w:rsid w:val="009A5CE0"/>
    <w:rsid w:val="009A7D49"/>
    <w:rsid w:val="009B15A2"/>
    <w:rsid w:val="009B203D"/>
    <w:rsid w:val="009B28EC"/>
    <w:rsid w:val="009B4AC6"/>
    <w:rsid w:val="009B6C4A"/>
    <w:rsid w:val="009B726F"/>
    <w:rsid w:val="009B77D7"/>
    <w:rsid w:val="009C107B"/>
    <w:rsid w:val="009C1ED5"/>
    <w:rsid w:val="009C59E2"/>
    <w:rsid w:val="009D0399"/>
    <w:rsid w:val="009D1A47"/>
    <w:rsid w:val="009D4C0C"/>
    <w:rsid w:val="009D5DD8"/>
    <w:rsid w:val="009D6F77"/>
    <w:rsid w:val="009E0153"/>
    <w:rsid w:val="009E04A8"/>
    <w:rsid w:val="009E132E"/>
    <w:rsid w:val="009E1EA9"/>
    <w:rsid w:val="009E42CC"/>
    <w:rsid w:val="009E4732"/>
    <w:rsid w:val="009E5B07"/>
    <w:rsid w:val="009E629B"/>
    <w:rsid w:val="009E77F0"/>
    <w:rsid w:val="009F0E56"/>
    <w:rsid w:val="009F2E6F"/>
    <w:rsid w:val="009F32FD"/>
    <w:rsid w:val="009F34CA"/>
    <w:rsid w:val="009F5822"/>
    <w:rsid w:val="009F5F3B"/>
    <w:rsid w:val="009F7D07"/>
    <w:rsid w:val="009F7EF6"/>
    <w:rsid w:val="00A005C6"/>
    <w:rsid w:val="00A01AD0"/>
    <w:rsid w:val="00A01D13"/>
    <w:rsid w:val="00A04738"/>
    <w:rsid w:val="00A054EE"/>
    <w:rsid w:val="00A06F5D"/>
    <w:rsid w:val="00A0749B"/>
    <w:rsid w:val="00A10096"/>
    <w:rsid w:val="00A11028"/>
    <w:rsid w:val="00A11E1D"/>
    <w:rsid w:val="00A12C3E"/>
    <w:rsid w:val="00A13115"/>
    <w:rsid w:val="00A13247"/>
    <w:rsid w:val="00A13935"/>
    <w:rsid w:val="00A139EE"/>
    <w:rsid w:val="00A14388"/>
    <w:rsid w:val="00A17FED"/>
    <w:rsid w:val="00A2156D"/>
    <w:rsid w:val="00A22FCF"/>
    <w:rsid w:val="00A23282"/>
    <w:rsid w:val="00A252D9"/>
    <w:rsid w:val="00A263A4"/>
    <w:rsid w:val="00A265D6"/>
    <w:rsid w:val="00A30135"/>
    <w:rsid w:val="00A30662"/>
    <w:rsid w:val="00A30B90"/>
    <w:rsid w:val="00A32A57"/>
    <w:rsid w:val="00A336DE"/>
    <w:rsid w:val="00A34190"/>
    <w:rsid w:val="00A34B68"/>
    <w:rsid w:val="00A3508B"/>
    <w:rsid w:val="00A40576"/>
    <w:rsid w:val="00A419AA"/>
    <w:rsid w:val="00A45EDD"/>
    <w:rsid w:val="00A46FDF"/>
    <w:rsid w:val="00A479DE"/>
    <w:rsid w:val="00A50690"/>
    <w:rsid w:val="00A50D0F"/>
    <w:rsid w:val="00A51037"/>
    <w:rsid w:val="00A52101"/>
    <w:rsid w:val="00A53E7C"/>
    <w:rsid w:val="00A557EB"/>
    <w:rsid w:val="00A55BFF"/>
    <w:rsid w:val="00A55ED5"/>
    <w:rsid w:val="00A560AA"/>
    <w:rsid w:val="00A56307"/>
    <w:rsid w:val="00A57503"/>
    <w:rsid w:val="00A57956"/>
    <w:rsid w:val="00A61320"/>
    <w:rsid w:val="00A61C64"/>
    <w:rsid w:val="00A61D65"/>
    <w:rsid w:val="00A624F2"/>
    <w:rsid w:val="00A650E0"/>
    <w:rsid w:val="00A65251"/>
    <w:rsid w:val="00A6558A"/>
    <w:rsid w:val="00A658F5"/>
    <w:rsid w:val="00A67D4F"/>
    <w:rsid w:val="00A70D64"/>
    <w:rsid w:val="00A72747"/>
    <w:rsid w:val="00A728BD"/>
    <w:rsid w:val="00A7318F"/>
    <w:rsid w:val="00A747A2"/>
    <w:rsid w:val="00A74CC6"/>
    <w:rsid w:val="00A74D03"/>
    <w:rsid w:val="00A7693F"/>
    <w:rsid w:val="00A76B3D"/>
    <w:rsid w:val="00A77F5E"/>
    <w:rsid w:val="00A80808"/>
    <w:rsid w:val="00A81D29"/>
    <w:rsid w:val="00A82689"/>
    <w:rsid w:val="00A8504C"/>
    <w:rsid w:val="00A85996"/>
    <w:rsid w:val="00A867F6"/>
    <w:rsid w:val="00A92860"/>
    <w:rsid w:val="00A93FE2"/>
    <w:rsid w:val="00A952B5"/>
    <w:rsid w:val="00A964CA"/>
    <w:rsid w:val="00A97A03"/>
    <w:rsid w:val="00A97ACA"/>
    <w:rsid w:val="00A97CA6"/>
    <w:rsid w:val="00AA1FC3"/>
    <w:rsid w:val="00AA325F"/>
    <w:rsid w:val="00AA3357"/>
    <w:rsid w:val="00AA35B3"/>
    <w:rsid w:val="00AA48C8"/>
    <w:rsid w:val="00AA57AE"/>
    <w:rsid w:val="00AA5D31"/>
    <w:rsid w:val="00AA6AD3"/>
    <w:rsid w:val="00AA6D9E"/>
    <w:rsid w:val="00AA742A"/>
    <w:rsid w:val="00AB0756"/>
    <w:rsid w:val="00AB0B93"/>
    <w:rsid w:val="00AB2420"/>
    <w:rsid w:val="00AB2AD7"/>
    <w:rsid w:val="00AB4510"/>
    <w:rsid w:val="00AB468B"/>
    <w:rsid w:val="00AB47D6"/>
    <w:rsid w:val="00AB5946"/>
    <w:rsid w:val="00AB6702"/>
    <w:rsid w:val="00AB738B"/>
    <w:rsid w:val="00AB7458"/>
    <w:rsid w:val="00AC14D7"/>
    <w:rsid w:val="00AC167E"/>
    <w:rsid w:val="00AC1D15"/>
    <w:rsid w:val="00AC3959"/>
    <w:rsid w:val="00AC4D53"/>
    <w:rsid w:val="00AD1520"/>
    <w:rsid w:val="00AD23EF"/>
    <w:rsid w:val="00AD4251"/>
    <w:rsid w:val="00AD465F"/>
    <w:rsid w:val="00AD5445"/>
    <w:rsid w:val="00AD623D"/>
    <w:rsid w:val="00AD650F"/>
    <w:rsid w:val="00AE1A34"/>
    <w:rsid w:val="00AE687A"/>
    <w:rsid w:val="00AF5BE8"/>
    <w:rsid w:val="00AF5D92"/>
    <w:rsid w:val="00AF669E"/>
    <w:rsid w:val="00B0173B"/>
    <w:rsid w:val="00B0263E"/>
    <w:rsid w:val="00B02C3F"/>
    <w:rsid w:val="00B030BD"/>
    <w:rsid w:val="00B0379A"/>
    <w:rsid w:val="00B0578E"/>
    <w:rsid w:val="00B106A5"/>
    <w:rsid w:val="00B10883"/>
    <w:rsid w:val="00B13A70"/>
    <w:rsid w:val="00B14A68"/>
    <w:rsid w:val="00B17811"/>
    <w:rsid w:val="00B17D26"/>
    <w:rsid w:val="00B17E0C"/>
    <w:rsid w:val="00B21119"/>
    <w:rsid w:val="00B21218"/>
    <w:rsid w:val="00B21AF3"/>
    <w:rsid w:val="00B21D03"/>
    <w:rsid w:val="00B232A9"/>
    <w:rsid w:val="00B23B8E"/>
    <w:rsid w:val="00B23EA1"/>
    <w:rsid w:val="00B2587E"/>
    <w:rsid w:val="00B2694B"/>
    <w:rsid w:val="00B305A2"/>
    <w:rsid w:val="00B3087E"/>
    <w:rsid w:val="00B30B0F"/>
    <w:rsid w:val="00B30FD4"/>
    <w:rsid w:val="00B3103F"/>
    <w:rsid w:val="00B32F96"/>
    <w:rsid w:val="00B336A0"/>
    <w:rsid w:val="00B353D0"/>
    <w:rsid w:val="00B360B0"/>
    <w:rsid w:val="00B378DE"/>
    <w:rsid w:val="00B37EE9"/>
    <w:rsid w:val="00B4141E"/>
    <w:rsid w:val="00B416C9"/>
    <w:rsid w:val="00B42BD2"/>
    <w:rsid w:val="00B4317B"/>
    <w:rsid w:val="00B43893"/>
    <w:rsid w:val="00B43991"/>
    <w:rsid w:val="00B44A2D"/>
    <w:rsid w:val="00B45468"/>
    <w:rsid w:val="00B45D1F"/>
    <w:rsid w:val="00B46886"/>
    <w:rsid w:val="00B46D43"/>
    <w:rsid w:val="00B50C70"/>
    <w:rsid w:val="00B50F8D"/>
    <w:rsid w:val="00B529AF"/>
    <w:rsid w:val="00B56015"/>
    <w:rsid w:val="00B56AB4"/>
    <w:rsid w:val="00B61947"/>
    <w:rsid w:val="00B629BB"/>
    <w:rsid w:val="00B62C24"/>
    <w:rsid w:val="00B62C9F"/>
    <w:rsid w:val="00B64D9A"/>
    <w:rsid w:val="00B65ACB"/>
    <w:rsid w:val="00B6637D"/>
    <w:rsid w:val="00B663A1"/>
    <w:rsid w:val="00B67949"/>
    <w:rsid w:val="00B67C4F"/>
    <w:rsid w:val="00B768D4"/>
    <w:rsid w:val="00B773EC"/>
    <w:rsid w:val="00B77DB9"/>
    <w:rsid w:val="00B80141"/>
    <w:rsid w:val="00B84E66"/>
    <w:rsid w:val="00B851B2"/>
    <w:rsid w:val="00B85EAD"/>
    <w:rsid w:val="00B85F03"/>
    <w:rsid w:val="00B862D5"/>
    <w:rsid w:val="00B86D51"/>
    <w:rsid w:val="00B87E12"/>
    <w:rsid w:val="00B91121"/>
    <w:rsid w:val="00B91CCE"/>
    <w:rsid w:val="00B920D1"/>
    <w:rsid w:val="00B92F69"/>
    <w:rsid w:val="00B936E5"/>
    <w:rsid w:val="00B944D5"/>
    <w:rsid w:val="00B95BDE"/>
    <w:rsid w:val="00B9638D"/>
    <w:rsid w:val="00B97A7D"/>
    <w:rsid w:val="00B97F06"/>
    <w:rsid w:val="00BA2249"/>
    <w:rsid w:val="00BA40FA"/>
    <w:rsid w:val="00BA4BDF"/>
    <w:rsid w:val="00BA4CA1"/>
    <w:rsid w:val="00BA5499"/>
    <w:rsid w:val="00BA6141"/>
    <w:rsid w:val="00BA6398"/>
    <w:rsid w:val="00BA6ECC"/>
    <w:rsid w:val="00BB02FF"/>
    <w:rsid w:val="00BB3A23"/>
    <w:rsid w:val="00BB3C68"/>
    <w:rsid w:val="00BB7261"/>
    <w:rsid w:val="00BB7362"/>
    <w:rsid w:val="00BC1551"/>
    <w:rsid w:val="00BC15B1"/>
    <w:rsid w:val="00BC3AB1"/>
    <w:rsid w:val="00BC4977"/>
    <w:rsid w:val="00BC55BF"/>
    <w:rsid w:val="00BC5D5F"/>
    <w:rsid w:val="00BC7901"/>
    <w:rsid w:val="00BC7E32"/>
    <w:rsid w:val="00BD07A3"/>
    <w:rsid w:val="00BD144C"/>
    <w:rsid w:val="00BD3830"/>
    <w:rsid w:val="00BD42F1"/>
    <w:rsid w:val="00BD47FF"/>
    <w:rsid w:val="00BD6376"/>
    <w:rsid w:val="00BD709C"/>
    <w:rsid w:val="00BE1F13"/>
    <w:rsid w:val="00BE2EC5"/>
    <w:rsid w:val="00BE357C"/>
    <w:rsid w:val="00BE492F"/>
    <w:rsid w:val="00BE7A6D"/>
    <w:rsid w:val="00BF062F"/>
    <w:rsid w:val="00BF08C7"/>
    <w:rsid w:val="00BF1EDB"/>
    <w:rsid w:val="00BF255C"/>
    <w:rsid w:val="00BF39D7"/>
    <w:rsid w:val="00BF3BCE"/>
    <w:rsid w:val="00C0070C"/>
    <w:rsid w:val="00C00C4D"/>
    <w:rsid w:val="00C02B7B"/>
    <w:rsid w:val="00C0409F"/>
    <w:rsid w:val="00C04576"/>
    <w:rsid w:val="00C0569F"/>
    <w:rsid w:val="00C07122"/>
    <w:rsid w:val="00C102A1"/>
    <w:rsid w:val="00C1273A"/>
    <w:rsid w:val="00C12919"/>
    <w:rsid w:val="00C136A9"/>
    <w:rsid w:val="00C1371E"/>
    <w:rsid w:val="00C14A34"/>
    <w:rsid w:val="00C15581"/>
    <w:rsid w:val="00C17050"/>
    <w:rsid w:val="00C172B9"/>
    <w:rsid w:val="00C17789"/>
    <w:rsid w:val="00C2579C"/>
    <w:rsid w:val="00C27F3C"/>
    <w:rsid w:val="00C30020"/>
    <w:rsid w:val="00C32C5F"/>
    <w:rsid w:val="00C33208"/>
    <w:rsid w:val="00C34360"/>
    <w:rsid w:val="00C344C8"/>
    <w:rsid w:val="00C35818"/>
    <w:rsid w:val="00C3628F"/>
    <w:rsid w:val="00C433B5"/>
    <w:rsid w:val="00C45A92"/>
    <w:rsid w:val="00C45B4E"/>
    <w:rsid w:val="00C46F60"/>
    <w:rsid w:val="00C50124"/>
    <w:rsid w:val="00C53A67"/>
    <w:rsid w:val="00C5456C"/>
    <w:rsid w:val="00C55048"/>
    <w:rsid w:val="00C5678F"/>
    <w:rsid w:val="00C57658"/>
    <w:rsid w:val="00C60242"/>
    <w:rsid w:val="00C612EB"/>
    <w:rsid w:val="00C61914"/>
    <w:rsid w:val="00C61B48"/>
    <w:rsid w:val="00C64A91"/>
    <w:rsid w:val="00C6509F"/>
    <w:rsid w:val="00C656CA"/>
    <w:rsid w:val="00C65EBF"/>
    <w:rsid w:val="00C66DEC"/>
    <w:rsid w:val="00C67E81"/>
    <w:rsid w:val="00C71708"/>
    <w:rsid w:val="00C72069"/>
    <w:rsid w:val="00C727D7"/>
    <w:rsid w:val="00C73117"/>
    <w:rsid w:val="00C73E82"/>
    <w:rsid w:val="00C75570"/>
    <w:rsid w:val="00C75E6F"/>
    <w:rsid w:val="00C76A8A"/>
    <w:rsid w:val="00C77520"/>
    <w:rsid w:val="00C802FF"/>
    <w:rsid w:val="00C80DA8"/>
    <w:rsid w:val="00C81D1C"/>
    <w:rsid w:val="00C81DFC"/>
    <w:rsid w:val="00C825A0"/>
    <w:rsid w:val="00C8423D"/>
    <w:rsid w:val="00C8629E"/>
    <w:rsid w:val="00C93C52"/>
    <w:rsid w:val="00C94B2C"/>
    <w:rsid w:val="00C9524E"/>
    <w:rsid w:val="00C96084"/>
    <w:rsid w:val="00C96556"/>
    <w:rsid w:val="00C96A90"/>
    <w:rsid w:val="00C9792C"/>
    <w:rsid w:val="00CA0FBE"/>
    <w:rsid w:val="00CA22F7"/>
    <w:rsid w:val="00CA3544"/>
    <w:rsid w:val="00CA782D"/>
    <w:rsid w:val="00CB039F"/>
    <w:rsid w:val="00CB3AE6"/>
    <w:rsid w:val="00CB3FA9"/>
    <w:rsid w:val="00CB67A0"/>
    <w:rsid w:val="00CB7710"/>
    <w:rsid w:val="00CB79F6"/>
    <w:rsid w:val="00CC0E65"/>
    <w:rsid w:val="00CC1E36"/>
    <w:rsid w:val="00CC35C1"/>
    <w:rsid w:val="00CC4CDD"/>
    <w:rsid w:val="00CC4E71"/>
    <w:rsid w:val="00CC6B8F"/>
    <w:rsid w:val="00CD05AC"/>
    <w:rsid w:val="00CD0C29"/>
    <w:rsid w:val="00CD1454"/>
    <w:rsid w:val="00CD2764"/>
    <w:rsid w:val="00CD58F8"/>
    <w:rsid w:val="00CD6038"/>
    <w:rsid w:val="00CD60F2"/>
    <w:rsid w:val="00CD6CC5"/>
    <w:rsid w:val="00CD72F9"/>
    <w:rsid w:val="00CD7DB6"/>
    <w:rsid w:val="00CE190A"/>
    <w:rsid w:val="00CE4D78"/>
    <w:rsid w:val="00CE55A6"/>
    <w:rsid w:val="00CE6B1E"/>
    <w:rsid w:val="00CE6BB3"/>
    <w:rsid w:val="00CE786E"/>
    <w:rsid w:val="00CF02A4"/>
    <w:rsid w:val="00CF0CC6"/>
    <w:rsid w:val="00CF12B8"/>
    <w:rsid w:val="00CF1B51"/>
    <w:rsid w:val="00CF1C84"/>
    <w:rsid w:val="00CF2FA3"/>
    <w:rsid w:val="00CF3AC8"/>
    <w:rsid w:val="00CF43CE"/>
    <w:rsid w:val="00CF5AC8"/>
    <w:rsid w:val="00CF64F1"/>
    <w:rsid w:val="00CF65F2"/>
    <w:rsid w:val="00CF722A"/>
    <w:rsid w:val="00CF7761"/>
    <w:rsid w:val="00D00B57"/>
    <w:rsid w:val="00D01D13"/>
    <w:rsid w:val="00D02359"/>
    <w:rsid w:val="00D031F3"/>
    <w:rsid w:val="00D032C3"/>
    <w:rsid w:val="00D03AF6"/>
    <w:rsid w:val="00D059C1"/>
    <w:rsid w:val="00D076CF"/>
    <w:rsid w:val="00D10E19"/>
    <w:rsid w:val="00D12048"/>
    <w:rsid w:val="00D1397C"/>
    <w:rsid w:val="00D1499F"/>
    <w:rsid w:val="00D169DA"/>
    <w:rsid w:val="00D22B89"/>
    <w:rsid w:val="00D22D35"/>
    <w:rsid w:val="00D24060"/>
    <w:rsid w:val="00D24D65"/>
    <w:rsid w:val="00D2599E"/>
    <w:rsid w:val="00D303EE"/>
    <w:rsid w:val="00D30896"/>
    <w:rsid w:val="00D32F61"/>
    <w:rsid w:val="00D36337"/>
    <w:rsid w:val="00D377C1"/>
    <w:rsid w:val="00D40149"/>
    <w:rsid w:val="00D438B7"/>
    <w:rsid w:val="00D44D37"/>
    <w:rsid w:val="00D450B5"/>
    <w:rsid w:val="00D47517"/>
    <w:rsid w:val="00D47F28"/>
    <w:rsid w:val="00D505EF"/>
    <w:rsid w:val="00D51BE4"/>
    <w:rsid w:val="00D52967"/>
    <w:rsid w:val="00D532F1"/>
    <w:rsid w:val="00D5374F"/>
    <w:rsid w:val="00D53B5A"/>
    <w:rsid w:val="00D545F9"/>
    <w:rsid w:val="00D550D2"/>
    <w:rsid w:val="00D56460"/>
    <w:rsid w:val="00D61B9C"/>
    <w:rsid w:val="00D62E8E"/>
    <w:rsid w:val="00D631F9"/>
    <w:rsid w:val="00D63778"/>
    <w:rsid w:val="00D65396"/>
    <w:rsid w:val="00D654B6"/>
    <w:rsid w:val="00D6595D"/>
    <w:rsid w:val="00D75511"/>
    <w:rsid w:val="00D77CC5"/>
    <w:rsid w:val="00D77D38"/>
    <w:rsid w:val="00D813D5"/>
    <w:rsid w:val="00D90404"/>
    <w:rsid w:val="00D91130"/>
    <w:rsid w:val="00D927CC"/>
    <w:rsid w:val="00D93111"/>
    <w:rsid w:val="00D93B08"/>
    <w:rsid w:val="00D95225"/>
    <w:rsid w:val="00D95899"/>
    <w:rsid w:val="00D970CF"/>
    <w:rsid w:val="00D970EB"/>
    <w:rsid w:val="00D97521"/>
    <w:rsid w:val="00DA2E0B"/>
    <w:rsid w:val="00DA3265"/>
    <w:rsid w:val="00DA52DA"/>
    <w:rsid w:val="00DA588E"/>
    <w:rsid w:val="00DA64E4"/>
    <w:rsid w:val="00DB0A9D"/>
    <w:rsid w:val="00DB111A"/>
    <w:rsid w:val="00DB134C"/>
    <w:rsid w:val="00DB318A"/>
    <w:rsid w:val="00DB4EE0"/>
    <w:rsid w:val="00DB55D8"/>
    <w:rsid w:val="00DB5CEC"/>
    <w:rsid w:val="00DB61C6"/>
    <w:rsid w:val="00DB6248"/>
    <w:rsid w:val="00DC23C3"/>
    <w:rsid w:val="00DC4A49"/>
    <w:rsid w:val="00DC6430"/>
    <w:rsid w:val="00DC7673"/>
    <w:rsid w:val="00DD0651"/>
    <w:rsid w:val="00DD1439"/>
    <w:rsid w:val="00DD537B"/>
    <w:rsid w:val="00DD5674"/>
    <w:rsid w:val="00DD6B71"/>
    <w:rsid w:val="00DE1BCA"/>
    <w:rsid w:val="00DE1DCD"/>
    <w:rsid w:val="00DE3A20"/>
    <w:rsid w:val="00DE71D3"/>
    <w:rsid w:val="00DF13A7"/>
    <w:rsid w:val="00DF13C6"/>
    <w:rsid w:val="00DF20C3"/>
    <w:rsid w:val="00DF238B"/>
    <w:rsid w:val="00DF4FC8"/>
    <w:rsid w:val="00DF50B4"/>
    <w:rsid w:val="00DF5619"/>
    <w:rsid w:val="00E0057C"/>
    <w:rsid w:val="00E00F78"/>
    <w:rsid w:val="00E02163"/>
    <w:rsid w:val="00E02549"/>
    <w:rsid w:val="00E03D4B"/>
    <w:rsid w:val="00E0544E"/>
    <w:rsid w:val="00E05690"/>
    <w:rsid w:val="00E06243"/>
    <w:rsid w:val="00E07F71"/>
    <w:rsid w:val="00E116AD"/>
    <w:rsid w:val="00E122A1"/>
    <w:rsid w:val="00E13876"/>
    <w:rsid w:val="00E1500B"/>
    <w:rsid w:val="00E15276"/>
    <w:rsid w:val="00E158F1"/>
    <w:rsid w:val="00E15E7F"/>
    <w:rsid w:val="00E160A3"/>
    <w:rsid w:val="00E16435"/>
    <w:rsid w:val="00E16AD8"/>
    <w:rsid w:val="00E207BA"/>
    <w:rsid w:val="00E21B81"/>
    <w:rsid w:val="00E23508"/>
    <w:rsid w:val="00E24EDD"/>
    <w:rsid w:val="00E25080"/>
    <w:rsid w:val="00E2597A"/>
    <w:rsid w:val="00E26F3C"/>
    <w:rsid w:val="00E2751C"/>
    <w:rsid w:val="00E27AD8"/>
    <w:rsid w:val="00E30B75"/>
    <w:rsid w:val="00E315E4"/>
    <w:rsid w:val="00E315EB"/>
    <w:rsid w:val="00E328BC"/>
    <w:rsid w:val="00E34095"/>
    <w:rsid w:val="00E344EB"/>
    <w:rsid w:val="00E345F1"/>
    <w:rsid w:val="00E35024"/>
    <w:rsid w:val="00E37A6A"/>
    <w:rsid w:val="00E40415"/>
    <w:rsid w:val="00E41E09"/>
    <w:rsid w:val="00E4256B"/>
    <w:rsid w:val="00E439AD"/>
    <w:rsid w:val="00E45EC1"/>
    <w:rsid w:val="00E52C9B"/>
    <w:rsid w:val="00E53151"/>
    <w:rsid w:val="00E5374C"/>
    <w:rsid w:val="00E538A2"/>
    <w:rsid w:val="00E538B8"/>
    <w:rsid w:val="00E54C32"/>
    <w:rsid w:val="00E553A5"/>
    <w:rsid w:val="00E55433"/>
    <w:rsid w:val="00E57F4E"/>
    <w:rsid w:val="00E60A75"/>
    <w:rsid w:val="00E60B58"/>
    <w:rsid w:val="00E61155"/>
    <w:rsid w:val="00E628BD"/>
    <w:rsid w:val="00E630BB"/>
    <w:rsid w:val="00E6361B"/>
    <w:rsid w:val="00E637D1"/>
    <w:rsid w:val="00E644A3"/>
    <w:rsid w:val="00E64730"/>
    <w:rsid w:val="00E665EC"/>
    <w:rsid w:val="00E66672"/>
    <w:rsid w:val="00E670FB"/>
    <w:rsid w:val="00E712A8"/>
    <w:rsid w:val="00E7197A"/>
    <w:rsid w:val="00E733ED"/>
    <w:rsid w:val="00E747CE"/>
    <w:rsid w:val="00E75D5C"/>
    <w:rsid w:val="00E80569"/>
    <w:rsid w:val="00E80F54"/>
    <w:rsid w:val="00E8142A"/>
    <w:rsid w:val="00E821A7"/>
    <w:rsid w:val="00E82B9D"/>
    <w:rsid w:val="00E8361E"/>
    <w:rsid w:val="00E86205"/>
    <w:rsid w:val="00E8686B"/>
    <w:rsid w:val="00E8732D"/>
    <w:rsid w:val="00E90323"/>
    <w:rsid w:val="00E91072"/>
    <w:rsid w:val="00E91269"/>
    <w:rsid w:val="00E929E3"/>
    <w:rsid w:val="00E93B9B"/>
    <w:rsid w:val="00E96A83"/>
    <w:rsid w:val="00E9745A"/>
    <w:rsid w:val="00E97F78"/>
    <w:rsid w:val="00EA2F4A"/>
    <w:rsid w:val="00EA3075"/>
    <w:rsid w:val="00EA3806"/>
    <w:rsid w:val="00EA5171"/>
    <w:rsid w:val="00EA6226"/>
    <w:rsid w:val="00EA7C12"/>
    <w:rsid w:val="00EB35CA"/>
    <w:rsid w:val="00EB4FC2"/>
    <w:rsid w:val="00EB6C56"/>
    <w:rsid w:val="00EC1852"/>
    <w:rsid w:val="00EC30D5"/>
    <w:rsid w:val="00EC39CE"/>
    <w:rsid w:val="00EC62AA"/>
    <w:rsid w:val="00EC7A8F"/>
    <w:rsid w:val="00ED2070"/>
    <w:rsid w:val="00ED21F8"/>
    <w:rsid w:val="00ED32D1"/>
    <w:rsid w:val="00ED3490"/>
    <w:rsid w:val="00ED3CF4"/>
    <w:rsid w:val="00ED50CE"/>
    <w:rsid w:val="00ED55A0"/>
    <w:rsid w:val="00EE2253"/>
    <w:rsid w:val="00EE2845"/>
    <w:rsid w:val="00EE3A4A"/>
    <w:rsid w:val="00EE463B"/>
    <w:rsid w:val="00EE538C"/>
    <w:rsid w:val="00EE5B14"/>
    <w:rsid w:val="00EF45F5"/>
    <w:rsid w:val="00EF5087"/>
    <w:rsid w:val="00EF5943"/>
    <w:rsid w:val="00EF597B"/>
    <w:rsid w:val="00EF6BD9"/>
    <w:rsid w:val="00F00AD1"/>
    <w:rsid w:val="00F01B43"/>
    <w:rsid w:val="00F0226B"/>
    <w:rsid w:val="00F02800"/>
    <w:rsid w:val="00F05C50"/>
    <w:rsid w:val="00F06C0D"/>
    <w:rsid w:val="00F071B0"/>
    <w:rsid w:val="00F077C2"/>
    <w:rsid w:val="00F12A03"/>
    <w:rsid w:val="00F144D5"/>
    <w:rsid w:val="00F14F62"/>
    <w:rsid w:val="00F15873"/>
    <w:rsid w:val="00F207BF"/>
    <w:rsid w:val="00F2144B"/>
    <w:rsid w:val="00F21DA2"/>
    <w:rsid w:val="00F22A9E"/>
    <w:rsid w:val="00F24957"/>
    <w:rsid w:val="00F2518C"/>
    <w:rsid w:val="00F26868"/>
    <w:rsid w:val="00F271B5"/>
    <w:rsid w:val="00F30CF8"/>
    <w:rsid w:val="00F350FE"/>
    <w:rsid w:val="00F35727"/>
    <w:rsid w:val="00F407FA"/>
    <w:rsid w:val="00F413D5"/>
    <w:rsid w:val="00F43AAA"/>
    <w:rsid w:val="00F46B49"/>
    <w:rsid w:val="00F51ABC"/>
    <w:rsid w:val="00F52016"/>
    <w:rsid w:val="00F5327B"/>
    <w:rsid w:val="00F532C2"/>
    <w:rsid w:val="00F567EF"/>
    <w:rsid w:val="00F574C1"/>
    <w:rsid w:val="00F620ED"/>
    <w:rsid w:val="00F6279C"/>
    <w:rsid w:val="00F62F97"/>
    <w:rsid w:val="00F636CD"/>
    <w:rsid w:val="00F6431F"/>
    <w:rsid w:val="00F65E72"/>
    <w:rsid w:val="00F70B85"/>
    <w:rsid w:val="00F726D9"/>
    <w:rsid w:val="00F73163"/>
    <w:rsid w:val="00F738CA"/>
    <w:rsid w:val="00F772FD"/>
    <w:rsid w:val="00F8022F"/>
    <w:rsid w:val="00F8037E"/>
    <w:rsid w:val="00F866FF"/>
    <w:rsid w:val="00F86774"/>
    <w:rsid w:val="00F874C5"/>
    <w:rsid w:val="00F92C59"/>
    <w:rsid w:val="00F94817"/>
    <w:rsid w:val="00F9530D"/>
    <w:rsid w:val="00F97D2D"/>
    <w:rsid w:val="00FA0C2E"/>
    <w:rsid w:val="00FA495A"/>
    <w:rsid w:val="00FA4F26"/>
    <w:rsid w:val="00FA50B1"/>
    <w:rsid w:val="00FA5834"/>
    <w:rsid w:val="00FA5CCC"/>
    <w:rsid w:val="00FA6B71"/>
    <w:rsid w:val="00FA7D1A"/>
    <w:rsid w:val="00FB0856"/>
    <w:rsid w:val="00FB1068"/>
    <w:rsid w:val="00FB185A"/>
    <w:rsid w:val="00FB2CD8"/>
    <w:rsid w:val="00FB2D66"/>
    <w:rsid w:val="00FB2E37"/>
    <w:rsid w:val="00FB4C5E"/>
    <w:rsid w:val="00FB4F6A"/>
    <w:rsid w:val="00FB57C2"/>
    <w:rsid w:val="00FB5B8E"/>
    <w:rsid w:val="00FB5C8F"/>
    <w:rsid w:val="00FB621A"/>
    <w:rsid w:val="00FC2C6B"/>
    <w:rsid w:val="00FC3923"/>
    <w:rsid w:val="00FC4201"/>
    <w:rsid w:val="00FC56BB"/>
    <w:rsid w:val="00FC6C5C"/>
    <w:rsid w:val="00FC7542"/>
    <w:rsid w:val="00FD1980"/>
    <w:rsid w:val="00FD2B7C"/>
    <w:rsid w:val="00FD4F23"/>
    <w:rsid w:val="00FD575A"/>
    <w:rsid w:val="00FD58EE"/>
    <w:rsid w:val="00FD6C38"/>
    <w:rsid w:val="00FD7D4D"/>
    <w:rsid w:val="00FE0820"/>
    <w:rsid w:val="00FE1E33"/>
    <w:rsid w:val="00FE4382"/>
    <w:rsid w:val="00FE4942"/>
    <w:rsid w:val="00FE6EAA"/>
    <w:rsid w:val="00FE7176"/>
    <w:rsid w:val="00FE79F6"/>
    <w:rsid w:val="00FF2C0C"/>
    <w:rsid w:val="00FF3046"/>
    <w:rsid w:val="00FF61B8"/>
    <w:rsid w:val="00FF78D8"/>
    <w:rsid w:val="00FF7D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5B8E7B2"/>
  <w15:chartTrackingRefBased/>
  <w15:docId w15:val="{81C992D1-D604-41E5-B790-9716467778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263B"/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B353D0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asciiTheme="minorHAnsi" w:eastAsiaTheme="minorEastAsia" w:hAnsiTheme="minorHAns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24957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24957"/>
    <w:pPr>
      <w:keepNext/>
      <w:keepLines/>
      <w:numPr>
        <w:ilvl w:val="2"/>
        <w:numId w:val="1"/>
      </w:numPr>
      <w:spacing w:before="260" w:after="260" w:line="416" w:lineRule="auto"/>
      <w:ind w:firstLineChars="0" w:firstLine="0"/>
      <w:outlineLvl w:val="2"/>
    </w:pPr>
    <w:rPr>
      <w:rFonts w:asciiTheme="minorHAnsi" w:eastAsiaTheme="minorEastAsia" w:hAnsiTheme="minorHAnsi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24957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24957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rFonts w:asciiTheme="minorHAnsi" w:eastAsiaTheme="minorEastAsia" w:hAnsiTheme="minorHAns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24957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24957"/>
    <w:pPr>
      <w:keepNext/>
      <w:keepLines/>
      <w:numPr>
        <w:ilvl w:val="6"/>
        <w:numId w:val="1"/>
      </w:numPr>
      <w:spacing w:before="240" w:after="64" w:line="320" w:lineRule="auto"/>
      <w:ind w:firstLineChars="0" w:firstLine="0"/>
      <w:outlineLvl w:val="6"/>
    </w:pPr>
    <w:rPr>
      <w:rFonts w:asciiTheme="minorHAnsi" w:eastAsiaTheme="minorEastAsia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24957"/>
    <w:pPr>
      <w:keepNext/>
      <w:keepLines/>
      <w:numPr>
        <w:ilvl w:val="7"/>
        <w:numId w:val="1"/>
      </w:numPr>
      <w:spacing w:before="240" w:after="64" w:line="320" w:lineRule="auto"/>
      <w:ind w:firstLineChars="0" w:firstLine="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24957"/>
    <w:pPr>
      <w:keepNext/>
      <w:keepLines/>
      <w:numPr>
        <w:ilvl w:val="8"/>
        <w:numId w:val="1"/>
      </w:numPr>
      <w:spacing w:before="240" w:after="64" w:line="320" w:lineRule="auto"/>
      <w:ind w:firstLineChars="0" w:firstLine="0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32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ind w:firstLineChars="0" w:firstLine="0"/>
      <w:jc w:val="center"/>
    </w:pPr>
    <w:rPr>
      <w:rFonts w:asciiTheme="minorHAnsi" w:eastAsiaTheme="minorEastAsia" w:hAnsiTheme="minorHAns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E324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E3243"/>
    <w:pPr>
      <w:tabs>
        <w:tab w:val="center" w:pos="4153"/>
        <w:tab w:val="right" w:pos="8306"/>
      </w:tabs>
      <w:snapToGrid w:val="0"/>
      <w:spacing w:line="240" w:lineRule="auto"/>
      <w:ind w:firstLineChars="0" w:firstLine="0"/>
      <w:jc w:val="left"/>
    </w:pPr>
    <w:rPr>
      <w:rFonts w:asciiTheme="minorHAnsi" w:eastAsiaTheme="minorEastAsia" w:hAnsiTheme="minorHAns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E3243"/>
    <w:rPr>
      <w:sz w:val="18"/>
      <w:szCs w:val="18"/>
    </w:rPr>
  </w:style>
  <w:style w:type="paragraph" w:styleId="a7">
    <w:name w:val="Date"/>
    <w:basedOn w:val="a"/>
    <w:next w:val="a"/>
    <w:link w:val="a8"/>
    <w:uiPriority w:val="99"/>
    <w:semiHidden/>
    <w:unhideWhenUsed/>
    <w:rsid w:val="00C02B7B"/>
    <w:pPr>
      <w:spacing w:line="240" w:lineRule="auto"/>
      <w:ind w:leftChars="2500" w:left="100" w:firstLineChars="0" w:firstLine="0"/>
    </w:pPr>
    <w:rPr>
      <w:rFonts w:asciiTheme="minorHAnsi" w:eastAsiaTheme="minorEastAsia" w:hAnsiTheme="minorHAnsi"/>
      <w:sz w:val="21"/>
    </w:rPr>
  </w:style>
  <w:style w:type="character" w:customStyle="1" w:styleId="a8">
    <w:name w:val="日期 字符"/>
    <w:basedOn w:val="a0"/>
    <w:link w:val="a7"/>
    <w:uiPriority w:val="99"/>
    <w:semiHidden/>
    <w:rsid w:val="00C02B7B"/>
  </w:style>
  <w:style w:type="table" w:styleId="a9">
    <w:name w:val="Table Grid"/>
    <w:basedOn w:val="a1"/>
    <w:uiPriority w:val="39"/>
    <w:rsid w:val="00DE7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rsid w:val="00BC7E32"/>
  </w:style>
  <w:style w:type="character" w:customStyle="1" w:styleId="10">
    <w:name w:val="标题 1 字符"/>
    <w:basedOn w:val="a0"/>
    <w:link w:val="1"/>
    <w:uiPriority w:val="9"/>
    <w:rsid w:val="00B353D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353D0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B353D0"/>
    <w:pPr>
      <w:spacing w:after="100" w:line="259" w:lineRule="auto"/>
      <w:ind w:left="220" w:firstLineChars="0" w:firstLine="0"/>
      <w:jc w:val="left"/>
    </w:pPr>
    <w:rPr>
      <w:rFonts w:asciiTheme="minorHAnsi" w:eastAsiaTheme="minorEastAsia" w:hAnsiTheme="minorHAnsi"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B353D0"/>
    <w:pPr>
      <w:spacing w:after="100" w:line="259" w:lineRule="auto"/>
      <w:ind w:firstLineChars="0" w:firstLine="0"/>
      <w:jc w:val="left"/>
    </w:pPr>
    <w:rPr>
      <w:rFonts w:asciiTheme="minorHAnsi" w:eastAsiaTheme="minorEastAsia" w:hAnsiTheme="minorHAnsi"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B353D0"/>
    <w:pPr>
      <w:spacing w:after="100" w:line="259" w:lineRule="auto"/>
      <w:ind w:left="440" w:firstLineChars="0" w:firstLine="0"/>
      <w:jc w:val="left"/>
    </w:pPr>
    <w:rPr>
      <w:rFonts w:asciiTheme="minorHAnsi" w:eastAsiaTheme="minorEastAsia" w:hAnsiTheme="minorHAnsi" w:cs="Times New Roman"/>
      <w:kern w:val="0"/>
      <w:sz w:val="22"/>
    </w:rPr>
  </w:style>
  <w:style w:type="character" w:styleId="ab">
    <w:name w:val="Hyperlink"/>
    <w:basedOn w:val="a0"/>
    <w:uiPriority w:val="99"/>
    <w:unhideWhenUsed/>
    <w:rsid w:val="00E53151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F2495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2495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F2495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24957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F2495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F24957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24957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24957"/>
    <w:rPr>
      <w:rFonts w:asciiTheme="majorHAnsi" w:eastAsiaTheme="majorEastAsia" w:hAnsiTheme="majorHAnsi" w:cstheme="majorBidi"/>
      <w:szCs w:val="21"/>
    </w:rPr>
  </w:style>
  <w:style w:type="character" w:customStyle="1" w:styleId="ant-table-column-title">
    <w:name w:val="ant-table-column-title"/>
    <w:basedOn w:val="a0"/>
    <w:rsid w:val="005404BE"/>
  </w:style>
  <w:style w:type="character" w:styleId="ac">
    <w:name w:val="Unresolved Mention"/>
    <w:basedOn w:val="a0"/>
    <w:uiPriority w:val="99"/>
    <w:semiHidden/>
    <w:unhideWhenUsed/>
    <w:rsid w:val="00331ADC"/>
    <w:rPr>
      <w:color w:val="605E5C"/>
      <w:shd w:val="clear" w:color="auto" w:fill="E1DFDD"/>
    </w:rPr>
  </w:style>
  <w:style w:type="table" w:styleId="11">
    <w:name w:val="Grid Table 1 Light"/>
    <w:basedOn w:val="a1"/>
    <w:uiPriority w:val="46"/>
    <w:rsid w:val="00DA2E0B"/>
    <w:pPr>
      <w:spacing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d">
    <w:name w:val="annotation reference"/>
    <w:basedOn w:val="a0"/>
    <w:uiPriority w:val="99"/>
    <w:semiHidden/>
    <w:unhideWhenUsed/>
    <w:rsid w:val="00460F66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460F66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460F66"/>
    <w:rPr>
      <w:rFonts w:ascii="Times New Roman" w:eastAsia="宋体" w:hAnsi="Times New Roman"/>
      <w:sz w:val="24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460F66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460F66"/>
    <w:rPr>
      <w:rFonts w:ascii="Times New Roman" w:eastAsia="宋体" w:hAnsi="Times New Roman"/>
      <w:b/>
      <w:bCs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065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9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1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5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711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41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5B14DA-BC02-406D-8008-BEA2E9D343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7</Pages>
  <Words>323</Words>
  <Characters>1843</Characters>
  <Application>Microsoft Office Word</Application>
  <DocSecurity>0</DocSecurity>
  <Lines>15</Lines>
  <Paragraphs>4</Paragraphs>
  <ScaleCrop>false</ScaleCrop>
  <Company/>
  <LinksUpToDate>false</LinksUpToDate>
  <CharactersWithSpaces>2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风圆 秦</dc:creator>
  <cp:keywords>易电务云平台配置手册V1.2-2021-1-11</cp:keywords>
  <dc:description/>
  <cp:lastModifiedBy>鱼鱼 米</cp:lastModifiedBy>
  <cp:revision>8</cp:revision>
  <cp:lastPrinted>2021-01-13T08:24:00Z</cp:lastPrinted>
  <dcterms:created xsi:type="dcterms:W3CDTF">2025-12-11T07:53:00Z</dcterms:created>
  <dcterms:modified xsi:type="dcterms:W3CDTF">2025-12-11T09:30:00Z</dcterms:modified>
</cp:coreProperties>
</file>